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34"/>
  </p:notesMasterIdLst>
  <p:sldIdLst>
    <p:sldId id="2066" r:id="rId2"/>
    <p:sldId id="2071" r:id="rId3"/>
    <p:sldId id="2072" r:id="rId4"/>
    <p:sldId id="2073" r:id="rId5"/>
    <p:sldId id="2074" r:id="rId6"/>
    <p:sldId id="2075" r:id="rId7"/>
    <p:sldId id="2076" r:id="rId8"/>
    <p:sldId id="2077" r:id="rId9"/>
    <p:sldId id="2078" r:id="rId10"/>
    <p:sldId id="2079" r:id="rId11"/>
    <p:sldId id="2080" r:id="rId12"/>
    <p:sldId id="2081" r:id="rId13"/>
    <p:sldId id="2082" r:id="rId14"/>
    <p:sldId id="2083" r:id="rId15"/>
    <p:sldId id="2084" r:id="rId16"/>
    <p:sldId id="2085" r:id="rId17"/>
    <p:sldId id="2086" r:id="rId18"/>
    <p:sldId id="2089" r:id="rId19"/>
    <p:sldId id="2090" r:id="rId20"/>
    <p:sldId id="2091" r:id="rId21"/>
    <p:sldId id="2092" r:id="rId22"/>
    <p:sldId id="2087" r:id="rId23"/>
    <p:sldId id="2093" r:id="rId24"/>
    <p:sldId id="2094" r:id="rId25"/>
    <p:sldId id="2095" r:id="rId26"/>
    <p:sldId id="2097" r:id="rId27"/>
    <p:sldId id="2098" r:id="rId28"/>
    <p:sldId id="2096" r:id="rId29"/>
    <p:sldId id="2099" r:id="rId30"/>
    <p:sldId id="2100" r:id="rId31"/>
    <p:sldId id="2101" r:id="rId32"/>
    <p:sldId id="2102" r:id="rId33"/>
  </p:sldIdLst>
  <p:sldSz cx="12192000" cy="6858000"/>
  <p:notesSz cx="6735763" cy="9866313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49435"/>
    <a:srgbClr val="F60485"/>
    <a:srgbClr val="FF9966"/>
    <a:srgbClr val="FF3300"/>
    <a:srgbClr val="3333FF"/>
    <a:srgbClr val="0066FF"/>
    <a:srgbClr val="C2D742"/>
    <a:srgbClr val="39487C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A148169-24B7-48E3-B82F-53BB5FD05125}" v="6" dt="2021-03-04T09:52:12.94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44" autoAdjust="0"/>
    <p:restoredTop sz="95065" autoAdjust="0"/>
  </p:normalViewPr>
  <p:slideViewPr>
    <p:cSldViewPr snapToGrid="0" showGuides="1">
      <p:cViewPr varScale="1">
        <p:scale>
          <a:sx n="97" d="100"/>
          <a:sy n="97" d="100"/>
        </p:scale>
        <p:origin x="90" y="90"/>
      </p:cViewPr>
      <p:guideLst>
        <p:guide orient="horz" pos="2160"/>
        <p:guide pos="3840"/>
      </p:guideLst>
    </p:cSldViewPr>
  </p:slideViewPr>
  <p:notesTextViewPr>
    <p:cViewPr>
      <p:scale>
        <a:sx n="400" d="100"/>
        <a:sy n="400" d="100"/>
      </p:scale>
      <p:origin x="0" y="0"/>
    </p:cViewPr>
  </p:notesTextViewPr>
  <p:notesViewPr>
    <p:cSldViewPr snapToGrid="0">
      <p:cViewPr>
        <p:scale>
          <a:sx n="200" d="100"/>
          <a:sy n="200" d="100"/>
        </p:scale>
        <p:origin x="1470" y="-361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40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ran Ngoc Hai" userId="a34c4450-4554-448f-a0c4-0cb2318b5561" providerId="ADAL" clId="{6525CB8C-DFFF-4FC7-A96B-5257767FFFB6}"/>
    <pc:docChg chg="modSld">
      <pc:chgData name="Tran Ngoc Hai" userId="a34c4450-4554-448f-a0c4-0cb2318b5561" providerId="ADAL" clId="{6525CB8C-DFFF-4FC7-A96B-5257767FFFB6}" dt="2021-03-04T09:54:09.012" v="8" actId="20577"/>
      <pc:docMkLst>
        <pc:docMk/>
      </pc:docMkLst>
      <pc:sldChg chg="modSp mod">
        <pc:chgData name="Tran Ngoc Hai" userId="a34c4450-4554-448f-a0c4-0cb2318b5561" providerId="ADAL" clId="{6525CB8C-DFFF-4FC7-A96B-5257767FFFB6}" dt="2021-03-04T09:54:09.012" v="8" actId="20577"/>
        <pc:sldMkLst>
          <pc:docMk/>
          <pc:sldMk cId="2615221143" sldId="2066"/>
        </pc:sldMkLst>
        <pc:spChg chg="mod">
          <ac:chgData name="Tran Ngoc Hai" userId="a34c4450-4554-448f-a0c4-0cb2318b5561" providerId="ADAL" clId="{6525CB8C-DFFF-4FC7-A96B-5257767FFFB6}" dt="2021-03-04T09:54:09.012" v="8" actId="20577"/>
          <ac:spMkLst>
            <pc:docMk/>
            <pc:sldMk cId="2615221143" sldId="2066"/>
            <ac:spMk id="8" creationId="{00000000-0000-0000-0000-000000000000}"/>
          </ac:spMkLst>
        </pc:spChg>
      </pc:sldChg>
    </pc:docChg>
  </pc:docChgLst>
  <pc:docChgLst>
    <pc:chgData name="Tran Ngoc Hai" userId="a34c4450-4554-448f-a0c4-0cb2318b5561" providerId="ADAL" clId="{1A148169-24B7-48E3-B82F-53BB5FD05125}"/>
    <pc:docChg chg="custSel modMainMaster">
      <pc:chgData name="Tran Ngoc Hai" userId="a34c4450-4554-448f-a0c4-0cb2318b5561" providerId="ADAL" clId="{1A148169-24B7-48E3-B82F-53BB5FD05125}" dt="2021-03-04T09:53:07.764" v="24" actId="207"/>
      <pc:docMkLst>
        <pc:docMk/>
      </pc:docMkLst>
      <pc:sldMasterChg chg="modSp mod modSldLayout">
        <pc:chgData name="Tran Ngoc Hai" userId="a34c4450-4554-448f-a0c4-0cb2318b5561" providerId="ADAL" clId="{1A148169-24B7-48E3-B82F-53BB5FD05125}" dt="2021-03-04T09:53:07.764" v="24" actId="207"/>
        <pc:sldMasterMkLst>
          <pc:docMk/>
          <pc:sldMasterMk cId="3974495557" sldId="2147483768"/>
        </pc:sldMasterMkLst>
        <pc:spChg chg="mod">
          <ac:chgData name="Tran Ngoc Hai" userId="a34c4450-4554-448f-a0c4-0cb2318b5561" providerId="ADAL" clId="{1A148169-24B7-48E3-B82F-53BB5FD05125}" dt="2021-03-04T09:53:07.764" v="24" actId="207"/>
          <ac:spMkLst>
            <pc:docMk/>
            <pc:sldMasterMk cId="3974495557" sldId="2147483768"/>
            <ac:spMk id="3" creationId="{49095DF9-876E-456D-A8F7-CFB6BD63E047}"/>
          </ac:spMkLst>
        </pc:spChg>
        <pc:sldLayoutChg chg="addSp delSp modSp mod">
          <pc:chgData name="Tran Ngoc Hai" userId="a34c4450-4554-448f-a0c4-0cb2318b5561" providerId="ADAL" clId="{1A148169-24B7-48E3-B82F-53BB5FD05125}" dt="2021-03-04T09:52:08.625" v="13" actId="14100"/>
          <pc:sldLayoutMkLst>
            <pc:docMk/>
            <pc:sldMasterMk cId="3974495557" sldId="2147483768"/>
            <pc:sldLayoutMk cId="2107929634" sldId="2147483769"/>
          </pc:sldLayoutMkLst>
          <pc:graphicFrameChg chg="add del mod">
            <ac:chgData name="Tran Ngoc Hai" userId="a34c4450-4554-448f-a0c4-0cb2318b5561" providerId="ADAL" clId="{1A148169-24B7-48E3-B82F-53BB5FD05125}" dt="2021-03-04T09:51:40.607" v="2" actId="478"/>
            <ac:graphicFrameMkLst>
              <pc:docMk/>
              <pc:sldMasterMk cId="3974495557" sldId="2147483768"/>
              <pc:sldLayoutMk cId="2107929634" sldId="2147483769"/>
              <ac:graphicFrameMk id="2" creationId="{5156C996-9FEC-4960-BB93-89A7F94A4A09}"/>
            </ac:graphicFrameMkLst>
          </pc:graphicFrameChg>
          <pc:picChg chg="add mod modCrop">
            <ac:chgData name="Tran Ngoc Hai" userId="a34c4450-4554-448f-a0c4-0cb2318b5561" providerId="ADAL" clId="{1A148169-24B7-48E3-B82F-53BB5FD05125}" dt="2021-03-04T09:52:08.625" v="13" actId="14100"/>
            <ac:picMkLst>
              <pc:docMk/>
              <pc:sldMasterMk cId="3974495557" sldId="2147483768"/>
              <pc:sldLayoutMk cId="2107929634" sldId="2147483769"/>
              <ac:picMk id="6" creationId="{1A28E3BB-BE2C-47F5-A615-D6810FE56CB6}"/>
            </ac:picMkLst>
          </pc:picChg>
          <pc:picChg chg="del">
            <ac:chgData name="Tran Ngoc Hai" userId="a34c4450-4554-448f-a0c4-0cb2318b5561" providerId="ADAL" clId="{1A148169-24B7-48E3-B82F-53BB5FD05125}" dt="2021-03-04T09:51:34.475" v="0" actId="478"/>
            <ac:picMkLst>
              <pc:docMk/>
              <pc:sldMasterMk cId="3974495557" sldId="2147483768"/>
              <pc:sldLayoutMk cId="2107929634" sldId="2147483769"/>
              <ac:picMk id="10" creationId="{4019756E-E163-4DA0-B449-6412E4EF37FC}"/>
            </ac:picMkLst>
          </pc:picChg>
        </pc:sldLayoutChg>
        <pc:sldLayoutChg chg="addSp delSp modSp mod">
          <pc:chgData name="Tran Ngoc Hai" userId="a34c4450-4554-448f-a0c4-0cb2318b5561" providerId="ADAL" clId="{1A148169-24B7-48E3-B82F-53BB5FD05125}" dt="2021-03-04T09:52:31.649" v="23" actId="14100"/>
          <pc:sldLayoutMkLst>
            <pc:docMk/>
            <pc:sldMasterMk cId="3974495557" sldId="2147483768"/>
            <pc:sldLayoutMk cId="830635530" sldId="2147483770"/>
          </pc:sldLayoutMkLst>
          <pc:picChg chg="del">
            <ac:chgData name="Tran Ngoc Hai" userId="a34c4450-4554-448f-a0c4-0cb2318b5561" providerId="ADAL" clId="{1A148169-24B7-48E3-B82F-53BB5FD05125}" dt="2021-03-04T09:52:12.355" v="14" actId="478"/>
            <ac:picMkLst>
              <pc:docMk/>
              <pc:sldMasterMk cId="3974495557" sldId="2147483768"/>
              <pc:sldLayoutMk cId="830635530" sldId="2147483770"/>
              <ac:picMk id="3" creationId="{050B11FA-F093-4E47-98AE-8CD5437AFDA4}"/>
            </ac:picMkLst>
          </pc:picChg>
          <pc:picChg chg="add mod modCrop">
            <ac:chgData name="Tran Ngoc Hai" userId="a34c4450-4554-448f-a0c4-0cb2318b5561" providerId="ADAL" clId="{1A148169-24B7-48E3-B82F-53BB5FD05125}" dt="2021-03-04T09:52:31.649" v="23" actId="14100"/>
            <ac:picMkLst>
              <pc:docMk/>
              <pc:sldMasterMk cId="3974495557" sldId="2147483768"/>
              <pc:sldLayoutMk cId="830635530" sldId="2147483770"/>
              <ac:picMk id="4" creationId="{3AC90173-73FA-42F3-A132-4FD87C7A70FE}"/>
            </ac:picMkLst>
          </pc:picChg>
        </pc:sldLayout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502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502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283A48-0EE0-435F-978E-5EA95870134B}" type="datetimeFigureOut">
              <a:rPr lang="ko-KR" altLang="en-US" smtClean="0"/>
              <a:t>2021-04-0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409575" y="1233488"/>
            <a:ext cx="5916613" cy="33289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3577" y="4748163"/>
            <a:ext cx="5388610" cy="388486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371286"/>
            <a:ext cx="2918831" cy="49502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15373" y="9371286"/>
            <a:ext cx="2918831" cy="49502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673FBE-E857-4F60-AFDB-4EFBCCCA435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331057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493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493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493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49325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marR="0" lvl="0" indent="0" algn="r" defTabSz="949325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굴림" panose="020B0600000101010101" pitchFamily="50" charset="-127"/>
                <a:ea typeface="굴림" panose="020B0600000101010101" pitchFamily="50" charset="-127"/>
                <a:cs typeface="+mn-cs"/>
              </a:rPr>
              <a:t>1</a:t>
            </a: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586038" y="514350"/>
            <a:ext cx="4572000" cy="2571750"/>
          </a:xfrm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3255963"/>
            <a:ext cx="7029450" cy="28019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indent="-171450">
              <a:lnSpc>
                <a:spcPct val="120000"/>
              </a:lnSpc>
              <a:buFontTx/>
              <a:buChar char="-"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92447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b="1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3FBE-E857-4F60-AFDB-4EFBCCCA4355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61378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직사각형 6"/>
          <p:cNvSpPr/>
          <p:nvPr userDrawn="1"/>
        </p:nvSpPr>
        <p:spPr>
          <a:xfrm>
            <a:off x="132877" y="-30111"/>
            <a:ext cx="3403496" cy="4565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ko-KR" b="1" i="1" dirty="0">
                <a:solidFill>
                  <a:schemeClr val="tx1"/>
                </a:solidFill>
                <a:latin typeface="Arial" panose="020B0604020202020204" pitchFamily="34" charset="0"/>
                <a:ea typeface="Gadugi" panose="020B0502040204020203" pitchFamily="34" charset="0"/>
                <a:cs typeface="Arial" panose="020B0604020202020204" pitchFamily="34" charset="0"/>
              </a:rPr>
              <a:t>IPEMC 2020 Plenary Session </a:t>
            </a:r>
          </a:p>
        </p:txBody>
      </p:sp>
      <p:sp>
        <p:nvSpPr>
          <p:cNvPr id="3" name="Rectangle 1029"/>
          <p:cNvSpPr>
            <a:spLocks noChangeArrowheads="1"/>
          </p:cNvSpPr>
          <p:nvPr userDrawn="1"/>
        </p:nvSpPr>
        <p:spPr bwMode="ltGray">
          <a:xfrm>
            <a:off x="0" y="0"/>
            <a:ext cx="12192000" cy="3283045"/>
          </a:xfrm>
          <a:prstGeom prst="rect">
            <a:avLst/>
          </a:prstGeom>
          <a:gradFill rotWithShape="0">
            <a:gsLst>
              <a:gs pos="0">
                <a:srgbClr val="002060"/>
              </a:gs>
              <a:gs pos="100000">
                <a:srgbClr val="92D050"/>
              </a:gs>
            </a:gsLst>
            <a:lin ang="0" scaled="1"/>
          </a:gradFill>
          <a:ln>
            <a:noFill/>
          </a:ln>
        </p:spPr>
        <p:txBody>
          <a:bodyPr wrap="none" lIns="88896" tIns="44448" rIns="88896" bIns="44448" anchor="ctr"/>
          <a:lstStyle>
            <a:lvl1pPr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>
              <a:spcBef>
                <a:spcPct val="20000"/>
              </a:spcBef>
              <a:buClr>
                <a:srgbClr val="A8B7CC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2335">
              <a:solidFill>
                <a:srgbClr val="000000"/>
              </a:solidFill>
            </a:endParaRPr>
          </a:p>
        </p:txBody>
      </p:sp>
      <p:sp>
        <p:nvSpPr>
          <p:cNvPr id="4" name="Rectangle 1031"/>
          <p:cNvSpPr>
            <a:spLocks noChangeArrowheads="1"/>
          </p:cNvSpPr>
          <p:nvPr/>
        </p:nvSpPr>
        <p:spPr bwMode="ltGray">
          <a:xfrm>
            <a:off x="0" y="3283045"/>
            <a:ext cx="12192000" cy="76456"/>
          </a:xfrm>
          <a:prstGeom prst="rect">
            <a:avLst/>
          </a:prstGeom>
          <a:gradFill rotWithShape="0">
            <a:gsLst>
              <a:gs pos="0">
                <a:srgbClr val="00B050"/>
              </a:gs>
              <a:gs pos="100000">
                <a:srgbClr val="000000"/>
              </a:gs>
            </a:gsLst>
            <a:lin ang="0" scaled="1"/>
          </a:gradFill>
          <a:ln>
            <a:noFill/>
          </a:ln>
        </p:spPr>
        <p:txBody>
          <a:bodyPr wrap="none" lIns="88938" tIns="44472" rIns="88938" bIns="44472" anchor="ctr"/>
          <a:lstStyle>
            <a:lvl1pPr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>
              <a:spcBef>
                <a:spcPct val="20000"/>
              </a:spcBef>
              <a:buClr>
                <a:srgbClr val="A8B7CC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1751">
              <a:solidFill>
                <a:srgbClr val="000000"/>
              </a:solidFill>
            </a:endParaRPr>
          </a:p>
        </p:txBody>
      </p:sp>
      <p:sp>
        <p:nvSpPr>
          <p:cNvPr id="11" name="직사각형 10"/>
          <p:cNvSpPr/>
          <p:nvPr userDrawn="1"/>
        </p:nvSpPr>
        <p:spPr>
          <a:xfrm>
            <a:off x="0" y="0"/>
            <a:ext cx="1223412" cy="4565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ko-KR" b="1" i="1" dirty="0">
                <a:solidFill>
                  <a:schemeClr val="tx1"/>
                </a:solidFill>
                <a:latin typeface="Arial" panose="020B0604020202020204" pitchFamily="34" charset="0"/>
                <a:ea typeface="Gadugi" panose="020B0502040204020203" pitchFamily="34" charset="0"/>
                <a:cs typeface="Arial" panose="020B0604020202020204" pitchFamily="34" charset="0"/>
              </a:rPr>
              <a:t>Research</a:t>
            </a:r>
          </a:p>
        </p:txBody>
      </p:sp>
      <p:sp>
        <p:nvSpPr>
          <p:cNvPr id="8" name="직사각형 10">
            <a:extLst>
              <a:ext uri="{FF2B5EF4-FFF2-40B4-BE49-F238E27FC236}">
                <a16:creationId xmlns:a16="http://schemas.microsoft.com/office/drawing/2014/main" id="{CBDDE7C1-1AC0-4442-9A0B-B8BB48FE7BB9}"/>
              </a:ext>
            </a:extLst>
          </p:cNvPr>
          <p:cNvSpPr/>
          <p:nvPr userDrawn="1"/>
        </p:nvSpPr>
        <p:spPr>
          <a:xfrm>
            <a:off x="8822038" y="6361004"/>
            <a:ext cx="3369962" cy="496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ko-KR" sz="2000" b="0" i="1" dirty="0" err="1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Gadugi" panose="020B0502040204020203" pitchFamily="34" charset="0"/>
                <a:cs typeface="Arial" panose="020B0604020202020204" pitchFamily="34" charset="0"/>
              </a:rPr>
              <a:t>x</a:t>
            </a:r>
            <a:r>
              <a:rPr lang="en-US" altLang="ko-KR" sz="2000" b="0" i="1" dirty="0" err="1">
                <a:solidFill>
                  <a:srgbClr val="C00000"/>
                </a:solidFill>
                <a:latin typeface="Arial" panose="020B0604020202020204" pitchFamily="34" charset="0"/>
                <a:ea typeface="Gadugi" panose="020B0502040204020203" pitchFamily="34" charset="0"/>
                <a:cs typeface="Arial" panose="020B0604020202020204" pitchFamily="34" charset="0"/>
              </a:rPr>
              <a:t>E</a:t>
            </a:r>
            <a:r>
              <a:rPr lang="en-US" altLang="ko-KR" sz="2000" b="0" i="1" dirty="0" err="1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Gadugi" panose="020B0502040204020203" pitchFamily="34" charset="0"/>
                <a:cs typeface="Arial" panose="020B0604020202020204" pitchFamily="34" charset="0"/>
              </a:rPr>
              <a:t>lectric</a:t>
            </a:r>
            <a:r>
              <a:rPr lang="en-US" altLang="ko-KR" sz="2000" b="0" i="1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Gadugi" panose="020B0502040204020203" pitchFamily="34" charset="0"/>
                <a:cs typeface="Arial" panose="020B0604020202020204" pitchFamily="34" charset="0"/>
              </a:rPr>
              <a:t> </a:t>
            </a:r>
            <a:r>
              <a:rPr lang="en-US" altLang="ko-KR" sz="2000" b="0" i="1" dirty="0">
                <a:solidFill>
                  <a:srgbClr val="C00000"/>
                </a:solidFill>
                <a:latin typeface="Arial" panose="020B0604020202020204" pitchFamily="34" charset="0"/>
                <a:ea typeface="Gadugi" panose="020B0502040204020203" pitchFamily="34" charset="0"/>
                <a:cs typeface="Arial" panose="020B0604020202020204" pitchFamily="34" charset="0"/>
              </a:rPr>
              <a:t>V</a:t>
            </a:r>
            <a:r>
              <a:rPr lang="en-US" altLang="ko-KR" sz="2000" b="0" i="1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Gadugi" panose="020B0502040204020203" pitchFamily="34" charset="0"/>
                <a:cs typeface="Arial" panose="020B0604020202020204" pitchFamily="34" charset="0"/>
              </a:rPr>
              <a:t>ehicle technology</a:t>
            </a:r>
          </a:p>
        </p:txBody>
      </p:sp>
      <p:pic>
        <p:nvPicPr>
          <p:cNvPr id="6" name="Picture 5" descr="Logo&#10;&#10;Description automatically generated">
            <a:extLst>
              <a:ext uri="{FF2B5EF4-FFF2-40B4-BE49-F238E27FC236}">
                <a16:creationId xmlns:a16="http://schemas.microsoft.com/office/drawing/2014/main" id="{1A28E3BB-BE2C-47F5-A615-D6810FE56CB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3" r="7948" b="10867"/>
          <a:stretch/>
        </p:blipFill>
        <p:spPr>
          <a:xfrm>
            <a:off x="0" y="5814204"/>
            <a:ext cx="2151330" cy="995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79296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Logo&#10;&#10;Description automatically generated">
            <a:extLst>
              <a:ext uri="{FF2B5EF4-FFF2-40B4-BE49-F238E27FC236}">
                <a16:creationId xmlns:a16="http://schemas.microsoft.com/office/drawing/2014/main" id="{3AC90173-73FA-42F3-A132-4FD87C7A70F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3" r="7449" b="7019"/>
          <a:stretch/>
        </p:blipFill>
        <p:spPr>
          <a:xfrm>
            <a:off x="0" y="0"/>
            <a:ext cx="1509623" cy="828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06355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8"/>
          <p:cNvSpPr>
            <a:spLocks noChangeArrowheads="1"/>
          </p:cNvSpPr>
          <p:nvPr userDrawn="1"/>
        </p:nvSpPr>
        <p:spPr bwMode="ltGray">
          <a:xfrm>
            <a:off x="1365250" y="756458"/>
            <a:ext cx="10839192" cy="45719"/>
          </a:xfrm>
          <a:prstGeom prst="rect">
            <a:avLst/>
          </a:prstGeom>
          <a:gradFill rotWithShape="0">
            <a:gsLst>
              <a:gs pos="0">
                <a:srgbClr val="C00000"/>
              </a:gs>
              <a:gs pos="100000">
                <a:srgbClr val="000000"/>
              </a:gs>
            </a:gsLst>
            <a:lin ang="0" scaled="1"/>
          </a:gradFill>
          <a:ln>
            <a:noFill/>
          </a:ln>
        </p:spPr>
        <p:txBody>
          <a:bodyPr wrap="none" lIns="88964" tIns="44482" rIns="88964" bIns="44482" anchor="ctr"/>
          <a:lstStyle>
            <a:lvl1pPr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defRPr kumimoji="1" b="1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algn="ctr" eaLnBrk="1" latinLnBrk="1" hangingPunct="1">
              <a:spcBef>
                <a:spcPct val="20000"/>
              </a:spcBef>
              <a:buClr>
                <a:srgbClr val="A8B7CC"/>
              </a:buClr>
              <a:buSzPct val="80000"/>
              <a:buFont typeface="Wingdings" panose="05000000000000000000" pitchFamily="2" charset="2"/>
              <a:buNone/>
              <a:defRPr/>
            </a:pPr>
            <a:endParaRPr lang="ko-KR" altLang="en-US" sz="1751">
              <a:solidFill>
                <a:srgbClr val="00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9095DF9-876E-456D-A8F7-CFB6BD63E047}"/>
              </a:ext>
            </a:extLst>
          </p:cNvPr>
          <p:cNvSpPr txBox="1"/>
          <p:nvPr userDrawn="1"/>
        </p:nvSpPr>
        <p:spPr>
          <a:xfrm rot="20143283">
            <a:off x="1500421" y="2530404"/>
            <a:ext cx="9062702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3800" dirty="0">
                <a:solidFill>
                  <a:schemeClr val="accent2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GB" sz="13800" i="1" dirty="0">
                <a:solidFill>
                  <a:schemeClr val="accent2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</a:t>
            </a:r>
            <a:r>
              <a:rPr lang="en-GB" sz="13800" dirty="0">
                <a:solidFill>
                  <a:schemeClr val="accent2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ch.vn</a:t>
            </a:r>
          </a:p>
        </p:txBody>
      </p:sp>
    </p:spTree>
    <p:extLst>
      <p:ext uri="{BB962C8B-B14F-4D97-AF65-F5344CB8AC3E}">
        <p14:creationId xmlns:p14="http://schemas.microsoft.com/office/powerpoint/2010/main" val="397449555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69" r:id="rId1"/>
    <p:sldLayoutId id="2147483770" r:id="rId2"/>
  </p:sldLayoutIdLst>
  <p:hf hdr="0" ftr="0" dt="0"/>
  <p:txStyles>
    <p:titleStyle>
      <a:lvl1pPr marL="1050354" indent="0" algn="l" defTabSz="908236" rtl="0" eaLnBrk="0" fontAlgn="base" latinLnBrk="1" hangingPunct="0">
        <a:spcBef>
          <a:spcPct val="0"/>
        </a:spcBef>
        <a:spcAft>
          <a:spcPct val="0"/>
        </a:spcAft>
        <a:defRPr kumimoji="1" sz="2335" b="1">
          <a:solidFill>
            <a:schemeClr val="tx1"/>
          </a:solidFill>
          <a:latin typeface="+mj-ea"/>
          <a:ea typeface="+mj-ea"/>
          <a:cs typeface="+mj-cs"/>
        </a:defRPr>
      </a:lvl1pPr>
      <a:lvl2pPr algn="ctr" defTabSz="908236" rtl="0" eaLnBrk="0" fontAlgn="base" latinLnBrk="1" hangingPunct="0">
        <a:spcBef>
          <a:spcPct val="0"/>
        </a:spcBef>
        <a:spcAft>
          <a:spcPct val="0"/>
        </a:spcAft>
        <a:defRPr kumimoji="1" sz="2724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HY헤드라인M" pitchFamily="18" charset="-127"/>
          <a:ea typeface="HY헤드라인M" pitchFamily="18" charset="-127"/>
        </a:defRPr>
      </a:lvl2pPr>
      <a:lvl3pPr algn="ctr" defTabSz="908236" rtl="0" eaLnBrk="0" fontAlgn="base" latinLnBrk="1" hangingPunct="0">
        <a:spcBef>
          <a:spcPct val="0"/>
        </a:spcBef>
        <a:spcAft>
          <a:spcPct val="0"/>
        </a:spcAft>
        <a:defRPr kumimoji="1" sz="2724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HY헤드라인M" pitchFamily="18" charset="-127"/>
          <a:ea typeface="HY헤드라인M" pitchFamily="18" charset="-127"/>
        </a:defRPr>
      </a:lvl3pPr>
      <a:lvl4pPr algn="ctr" defTabSz="908236" rtl="0" eaLnBrk="0" fontAlgn="base" latinLnBrk="1" hangingPunct="0">
        <a:spcBef>
          <a:spcPct val="0"/>
        </a:spcBef>
        <a:spcAft>
          <a:spcPct val="0"/>
        </a:spcAft>
        <a:defRPr kumimoji="1" sz="2724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HY헤드라인M" pitchFamily="18" charset="-127"/>
          <a:ea typeface="HY헤드라인M" pitchFamily="18" charset="-127"/>
        </a:defRPr>
      </a:lvl4pPr>
      <a:lvl5pPr algn="ctr" defTabSz="908236" rtl="0" eaLnBrk="0" fontAlgn="base" latinLnBrk="1" hangingPunct="0">
        <a:spcBef>
          <a:spcPct val="0"/>
        </a:spcBef>
        <a:spcAft>
          <a:spcPct val="0"/>
        </a:spcAft>
        <a:defRPr kumimoji="1" sz="2724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HY헤드라인M" pitchFamily="18" charset="-127"/>
          <a:ea typeface="HY헤드라인M" pitchFamily="18" charset="-127"/>
        </a:defRPr>
      </a:lvl5pPr>
      <a:lvl6pPr marL="444753" algn="ctr" defTabSz="911128" rtl="0" fontAlgn="base" latinLnBrk="1">
        <a:spcBef>
          <a:spcPct val="0"/>
        </a:spcBef>
        <a:spcAft>
          <a:spcPct val="0"/>
        </a:spcAft>
        <a:defRPr kumimoji="1" sz="36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굴림" pitchFamily="50" charset="-127"/>
        </a:defRPr>
      </a:lvl6pPr>
      <a:lvl7pPr marL="889507" algn="ctr" defTabSz="911128" rtl="0" fontAlgn="base" latinLnBrk="1">
        <a:spcBef>
          <a:spcPct val="0"/>
        </a:spcBef>
        <a:spcAft>
          <a:spcPct val="0"/>
        </a:spcAft>
        <a:defRPr kumimoji="1" sz="36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굴림" pitchFamily="50" charset="-127"/>
        </a:defRPr>
      </a:lvl7pPr>
      <a:lvl8pPr marL="1334259" algn="ctr" defTabSz="911128" rtl="0" fontAlgn="base" latinLnBrk="1">
        <a:spcBef>
          <a:spcPct val="0"/>
        </a:spcBef>
        <a:spcAft>
          <a:spcPct val="0"/>
        </a:spcAft>
        <a:defRPr kumimoji="1" sz="36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굴림" pitchFamily="50" charset="-127"/>
        </a:defRPr>
      </a:lvl8pPr>
      <a:lvl9pPr marL="1779015" algn="ctr" defTabSz="911128" rtl="0" fontAlgn="base" latinLnBrk="1">
        <a:spcBef>
          <a:spcPct val="0"/>
        </a:spcBef>
        <a:spcAft>
          <a:spcPct val="0"/>
        </a:spcAft>
        <a:defRPr kumimoji="1" sz="3600">
          <a:solidFill>
            <a:schemeClr val="bg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굴림" pitchFamily="50" charset="-127"/>
        </a:defRPr>
      </a:lvl9pPr>
    </p:titleStyle>
    <p:bodyStyle>
      <a:lvl1pPr marL="338272" indent="-338272" algn="l" defTabSz="908236" rtl="0" eaLnBrk="0" fontAlgn="base" latinLnBrk="1" hangingPunct="0">
        <a:spcBef>
          <a:spcPct val="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q"/>
        <a:defRPr kumimoji="1" sz="2433">
          <a:solidFill>
            <a:srgbClr val="0000FF"/>
          </a:solidFill>
          <a:latin typeface="+mn-lt"/>
          <a:ea typeface="+mn-ea"/>
          <a:cs typeface="+mn-cs"/>
        </a:defRPr>
      </a:lvl1pPr>
      <a:lvl2pPr marL="736785" indent="-281121" algn="l" defTabSz="908236" rtl="0" eaLnBrk="0" fontAlgn="base" latinLnBrk="1" hangingPunct="0">
        <a:spcBef>
          <a:spcPct val="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m"/>
        <a:defRPr kumimoji="1" sz="2043">
          <a:solidFill>
            <a:schemeClr val="bg2"/>
          </a:solidFill>
          <a:latin typeface="HY견명조" pitchFamily="18" charset="-127"/>
          <a:ea typeface="HY견명조" pitchFamily="18" charset="-127"/>
        </a:defRPr>
      </a:lvl2pPr>
      <a:lvl3pPr marL="1135296" indent="-223970" algn="l" defTabSz="908236" rtl="0" eaLnBrk="0" fontAlgn="base" latinLnBrk="1" hangingPunct="0">
        <a:spcBef>
          <a:spcPct val="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"/>
        <a:defRPr kumimoji="1" sz="1849">
          <a:solidFill>
            <a:schemeClr val="bg2"/>
          </a:solidFill>
          <a:latin typeface="HY견명조" pitchFamily="18" charset="-127"/>
          <a:ea typeface="HY견명조" pitchFamily="18" charset="-127"/>
        </a:defRPr>
      </a:lvl3pPr>
      <a:lvl4pPr marL="1589414" indent="-223970" algn="l" defTabSz="908236" rtl="0" eaLnBrk="0" fontAlgn="base" latinLnBrk="1" hangingPunct="0">
        <a:spcBef>
          <a:spcPct val="0"/>
        </a:spcBef>
        <a:spcAft>
          <a:spcPct val="0"/>
        </a:spcAft>
        <a:buClr>
          <a:schemeClr val="bg2"/>
        </a:buClr>
        <a:buFont typeface="HY견고딕" panose="02030600000101010101" pitchFamily="18" charset="-127"/>
        <a:buChar char="-"/>
        <a:defRPr kumimoji="1" sz="1557">
          <a:solidFill>
            <a:schemeClr val="bg2"/>
          </a:solidFill>
          <a:latin typeface="HY견명조" pitchFamily="18" charset="-127"/>
          <a:ea typeface="HY견명조" pitchFamily="18" charset="-127"/>
        </a:defRPr>
      </a:lvl4pPr>
      <a:lvl5pPr marL="2046622" indent="-225515" algn="l" defTabSz="908236" rtl="0" eaLnBrk="0" fontAlgn="base" latinLnBrk="1" hangingPunct="0">
        <a:spcBef>
          <a:spcPct val="0"/>
        </a:spcBef>
        <a:spcAft>
          <a:spcPct val="0"/>
        </a:spcAft>
        <a:buClr>
          <a:schemeClr val="bg2"/>
        </a:buClr>
        <a:buFont typeface="Wingdings 3" panose="05040102010807070707" pitchFamily="18" charset="2"/>
        <a:buChar char="´"/>
        <a:defRPr kumimoji="1" sz="1265">
          <a:solidFill>
            <a:schemeClr val="bg2"/>
          </a:solidFill>
          <a:latin typeface="HY견명조" pitchFamily="18" charset="-127"/>
          <a:ea typeface="HY견명조" pitchFamily="18" charset="-127"/>
        </a:defRPr>
      </a:lvl5pPr>
      <a:lvl6pPr marL="2494018" indent="-228555" algn="l" defTabSz="911128" rtl="0" fontAlgn="base" latinLnBrk="1">
        <a:spcBef>
          <a:spcPct val="0"/>
        </a:spcBef>
        <a:spcAft>
          <a:spcPct val="0"/>
        </a:spcAft>
        <a:buClr>
          <a:schemeClr val="bg2"/>
        </a:buClr>
        <a:buFont typeface="Wingdings 3" pitchFamily="18" charset="2"/>
        <a:buChar char="´"/>
        <a:defRPr kumimoji="1" sz="1265">
          <a:solidFill>
            <a:schemeClr val="bg2"/>
          </a:solidFill>
          <a:latin typeface="HY견명조" pitchFamily="18" charset="-127"/>
          <a:ea typeface="HY견명조" pitchFamily="18" charset="-127"/>
        </a:defRPr>
      </a:lvl6pPr>
      <a:lvl7pPr marL="2938770" indent="-228555" algn="l" defTabSz="911128" rtl="0" fontAlgn="base" latinLnBrk="1">
        <a:spcBef>
          <a:spcPct val="0"/>
        </a:spcBef>
        <a:spcAft>
          <a:spcPct val="0"/>
        </a:spcAft>
        <a:buClr>
          <a:schemeClr val="bg2"/>
        </a:buClr>
        <a:buFont typeface="Wingdings 3" pitchFamily="18" charset="2"/>
        <a:buChar char="´"/>
        <a:defRPr kumimoji="1" sz="1265">
          <a:solidFill>
            <a:schemeClr val="bg2"/>
          </a:solidFill>
          <a:latin typeface="HY견명조" pitchFamily="18" charset="-127"/>
          <a:ea typeface="HY견명조" pitchFamily="18" charset="-127"/>
        </a:defRPr>
      </a:lvl7pPr>
      <a:lvl8pPr marL="3383524" indent="-228555" algn="l" defTabSz="911128" rtl="0" fontAlgn="base" latinLnBrk="1">
        <a:spcBef>
          <a:spcPct val="0"/>
        </a:spcBef>
        <a:spcAft>
          <a:spcPct val="0"/>
        </a:spcAft>
        <a:buClr>
          <a:schemeClr val="bg2"/>
        </a:buClr>
        <a:buFont typeface="Wingdings 3" pitchFamily="18" charset="2"/>
        <a:buChar char="´"/>
        <a:defRPr kumimoji="1" sz="1265">
          <a:solidFill>
            <a:schemeClr val="bg2"/>
          </a:solidFill>
          <a:latin typeface="HY견명조" pitchFamily="18" charset="-127"/>
          <a:ea typeface="HY견명조" pitchFamily="18" charset="-127"/>
        </a:defRPr>
      </a:lvl8pPr>
      <a:lvl9pPr marL="3828276" indent="-228555" algn="l" defTabSz="911128" rtl="0" fontAlgn="base" latinLnBrk="1">
        <a:spcBef>
          <a:spcPct val="0"/>
        </a:spcBef>
        <a:spcAft>
          <a:spcPct val="0"/>
        </a:spcAft>
        <a:buClr>
          <a:schemeClr val="bg2"/>
        </a:buClr>
        <a:buFont typeface="Wingdings 3" pitchFamily="18" charset="2"/>
        <a:buChar char="´"/>
        <a:defRPr kumimoji="1" sz="1265">
          <a:solidFill>
            <a:schemeClr val="bg2"/>
          </a:solidFill>
          <a:latin typeface="HY견명조" pitchFamily="18" charset="-127"/>
          <a:ea typeface="HY견명조" pitchFamily="18" charset="-127"/>
        </a:defRPr>
      </a:lvl9pPr>
    </p:bodyStyle>
    <p:otherStyle>
      <a:defPPr>
        <a:defRPr lang="ko-KR"/>
      </a:defPPr>
      <a:lvl1pPr marL="0" algn="l" defTabSz="889507" rtl="0" eaLnBrk="1" latinLnBrk="1" hangingPunct="1">
        <a:defRPr sz="1751" kern="1200">
          <a:solidFill>
            <a:schemeClr val="tx1"/>
          </a:solidFill>
          <a:latin typeface="+mn-lt"/>
          <a:ea typeface="+mn-ea"/>
          <a:cs typeface="+mn-cs"/>
        </a:defRPr>
      </a:lvl1pPr>
      <a:lvl2pPr marL="444753" algn="l" defTabSz="889507" rtl="0" eaLnBrk="1" latinLnBrk="1" hangingPunct="1">
        <a:defRPr sz="1751" kern="1200">
          <a:solidFill>
            <a:schemeClr val="tx1"/>
          </a:solidFill>
          <a:latin typeface="+mn-lt"/>
          <a:ea typeface="+mn-ea"/>
          <a:cs typeface="+mn-cs"/>
        </a:defRPr>
      </a:lvl2pPr>
      <a:lvl3pPr marL="889507" algn="l" defTabSz="889507" rtl="0" eaLnBrk="1" latinLnBrk="1" hangingPunct="1">
        <a:defRPr sz="1751" kern="1200">
          <a:solidFill>
            <a:schemeClr val="tx1"/>
          </a:solidFill>
          <a:latin typeface="+mn-lt"/>
          <a:ea typeface="+mn-ea"/>
          <a:cs typeface="+mn-cs"/>
        </a:defRPr>
      </a:lvl3pPr>
      <a:lvl4pPr marL="1334259" algn="l" defTabSz="889507" rtl="0" eaLnBrk="1" latinLnBrk="1" hangingPunct="1">
        <a:defRPr sz="1751" kern="1200">
          <a:solidFill>
            <a:schemeClr val="tx1"/>
          </a:solidFill>
          <a:latin typeface="+mn-lt"/>
          <a:ea typeface="+mn-ea"/>
          <a:cs typeface="+mn-cs"/>
        </a:defRPr>
      </a:lvl4pPr>
      <a:lvl5pPr marL="1779015" algn="l" defTabSz="889507" rtl="0" eaLnBrk="1" latinLnBrk="1" hangingPunct="1">
        <a:defRPr sz="1751" kern="1200">
          <a:solidFill>
            <a:schemeClr val="tx1"/>
          </a:solidFill>
          <a:latin typeface="+mn-lt"/>
          <a:ea typeface="+mn-ea"/>
          <a:cs typeface="+mn-cs"/>
        </a:defRPr>
      </a:lvl5pPr>
      <a:lvl6pPr marL="2223766" algn="l" defTabSz="889507" rtl="0" eaLnBrk="1" latinLnBrk="1" hangingPunct="1">
        <a:defRPr sz="1751" kern="1200">
          <a:solidFill>
            <a:schemeClr val="tx1"/>
          </a:solidFill>
          <a:latin typeface="+mn-lt"/>
          <a:ea typeface="+mn-ea"/>
          <a:cs typeface="+mn-cs"/>
        </a:defRPr>
      </a:lvl6pPr>
      <a:lvl7pPr marL="2668520" algn="l" defTabSz="889507" rtl="0" eaLnBrk="1" latinLnBrk="1" hangingPunct="1">
        <a:defRPr sz="1751" kern="1200">
          <a:solidFill>
            <a:schemeClr val="tx1"/>
          </a:solidFill>
          <a:latin typeface="+mn-lt"/>
          <a:ea typeface="+mn-ea"/>
          <a:cs typeface="+mn-cs"/>
        </a:defRPr>
      </a:lvl7pPr>
      <a:lvl8pPr marL="3113276" algn="l" defTabSz="889507" rtl="0" eaLnBrk="1" latinLnBrk="1" hangingPunct="1">
        <a:defRPr sz="1751" kern="1200">
          <a:solidFill>
            <a:schemeClr val="tx1"/>
          </a:solidFill>
          <a:latin typeface="+mn-lt"/>
          <a:ea typeface="+mn-ea"/>
          <a:cs typeface="+mn-cs"/>
        </a:defRPr>
      </a:lvl8pPr>
      <a:lvl9pPr marL="3558029" algn="l" defTabSz="889507" rtl="0" eaLnBrk="1" latinLnBrk="1" hangingPunct="1">
        <a:defRPr sz="17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4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package" Target="../embeddings/Microsoft_Visio_Drawing6.vsdx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Visio_Drawing7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package" Target="../embeddings/Microsoft_Visio_Drawing9.vsdx"/><Relationship Id="rId18" Type="http://schemas.openxmlformats.org/officeDocument/2006/relationships/image" Target="../media/image27.wmf"/><Relationship Id="rId3" Type="http://schemas.openxmlformats.org/officeDocument/2006/relationships/image" Target="../media/image20.emf"/><Relationship Id="rId7" Type="http://schemas.openxmlformats.org/officeDocument/2006/relationships/image" Target="../media/image22.wmf"/><Relationship Id="rId12" Type="http://schemas.openxmlformats.org/officeDocument/2006/relationships/oleObject" Target="../embeddings/oleObject5.bin"/><Relationship Id="rId17" Type="http://schemas.openxmlformats.org/officeDocument/2006/relationships/oleObject" Target="../embeddings/oleObject6.bin"/><Relationship Id="rId2" Type="http://schemas.openxmlformats.org/officeDocument/2006/relationships/package" Target="../embeddings/Microsoft_Visio_Drawing8.vsdx"/><Relationship Id="rId16" Type="http://schemas.openxmlformats.org/officeDocument/2006/relationships/image" Target="../media/image26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4.emf"/><Relationship Id="rId5" Type="http://schemas.openxmlformats.org/officeDocument/2006/relationships/image" Target="../media/image21.wmf"/><Relationship Id="rId15" Type="http://schemas.openxmlformats.org/officeDocument/2006/relationships/package" Target="../embeddings/Microsoft_Visio_Drawing10.vsdx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3.wmf"/><Relationship Id="rId14" Type="http://schemas.openxmlformats.org/officeDocument/2006/relationships/image" Target="../media/image2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package" Target="../embeddings/Microsoft_Visio_Drawing11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12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package" Target="../embeddings/Microsoft_Visio_Drawing13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Drawing14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package" Target="../embeddings/Microsoft_Visio_Drawing15.vsdx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package" Target="../embeddings/Microsoft_Visio_Drawing16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package" Target="../embeddings/Microsoft_Visio_Drawing17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package" Target="../embeddings/Microsoft_Visio_Drawing18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package" Target="../embeddings/Microsoft_Visio_Drawing19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white">
          <a:xfrm>
            <a:off x="749166" y="661435"/>
            <a:ext cx="10693667" cy="2226144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2000" tIns="72000" rIns="72000" bIns="72000" anchor="t" anchorCtr="0">
            <a:noAutofit/>
          </a:bodyPr>
          <a:lstStyle>
            <a:lvl1pPr defTabSz="935038">
              <a:defRPr kumimoji="1" sz="2700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1pPr>
            <a:lvl2pPr marL="742950" indent="-285750" defTabSz="935038">
              <a:defRPr kumimoji="1" sz="2700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2pPr>
            <a:lvl3pPr marL="1143000" indent="-228600" defTabSz="935038">
              <a:defRPr kumimoji="1" sz="2700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3pPr>
            <a:lvl4pPr marL="1600200" indent="-228600" defTabSz="935038">
              <a:defRPr kumimoji="1" sz="2700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4pPr>
            <a:lvl5pPr marL="2057400" indent="-228600" defTabSz="935038">
              <a:defRPr kumimoji="1" sz="2700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5pPr>
            <a:lvl6pPr marL="25146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kumimoji="1" sz="2700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6pPr>
            <a:lvl7pPr marL="29718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kumimoji="1" sz="2700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7pPr>
            <a:lvl8pPr marL="34290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kumimoji="1" sz="2700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8pPr>
            <a:lvl9pPr marL="38862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kumimoji="1" sz="2700" i="1">
                <a:solidFill>
                  <a:schemeClr val="bg2"/>
                </a:solidFill>
                <a:latin typeface="Times New Roman" panose="02020603050405020304" pitchFamily="18" charset="0"/>
                <a:ea typeface="굴림" panose="020B0600000101010101" pitchFamily="50" charset="-127"/>
              </a:defRPr>
            </a:lvl9pPr>
          </a:lstStyle>
          <a:p>
            <a:pPr marL="0" marR="0" lvl="0" indent="0" algn="ctr" defTabSz="935038" rtl="0" eaLnBrk="1" fontAlgn="auto" latinLnBrk="1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ko-KR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Gadugi" panose="020B0502040204020203" pitchFamily="34" charset="0"/>
                <a:cs typeface="Arial" panose="020B0604020202020204" pitchFamily="34" charset="0"/>
              </a:rPr>
              <a:t>DLL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76530" y="3689444"/>
            <a:ext cx="11238940" cy="1598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12700" dir="2700000" algn="tl" rotWithShape="0">
              <a:prstClr val="black">
                <a:alpha val="40000"/>
              </a:prstClr>
            </a:outerShdw>
          </a:effectLst>
        </p:spPr>
        <p:txBody>
          <a:bodyPr lIns="93239" tIns="46619" rIns="93239" bIns="46619" anchor="ctr"/>
          <a:lstStyle/>
          <a:p>
            <a:pPr lvl="0" algn="ctr" defTabSz="909792">
              <a:lnSpc>
                <a:spcPct val="170000"/>
              </a:lnSpc>
              <a:defRPr/>
            </a:pPr>
            <a:r>
              <a:rPr kumimoji="0" lang="en-US" altLang="ko-KR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맑은 고딕" pitchFamily="50" charset="-127"/>
                <a:cs typeface="Arial" panose="020B0604020202020204" pitchFamily="34" charset="0"/>
              </a:rPr>
              <a:t>Nguyen Van Minh Tam, Tran </a:t>
            </a:r>
            <a:r>
              <a:rPr kumimoji="0" lang="en-US" altLang="ko-KR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맑은 고딕" pitchFamily="50" charset="-127"/>
                <a:cs typeface="Arial" panose="020B0604020202020204" pitchFamily="34" charset="0"/>
              </a:rPr>
              <a:t>Huu</a:t>
            </a:r>
            <a:r>
              <a:rPr kumimoji="0" lang="en-US" altLang="ko-KR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맑은 고딕" pitchFamily="50" charset="-127"/>
                <a:cs typeface="Arial" panose="020B0604020202020204" pitchFamily="34" charset="0"/>
              </a:rPr>
              <a:t> Anh Dong, Le Trung </a:t>
            </a:r>
            <a:r>
              <a:rPr kumimoji="0" lang="en-US" altLang="ko-KR" sz="20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맑은 고딕" pitchFamily="50" charset="-127"/>
                <a:cs typeface="Arial" panose="020B0604020202020204" pitchFamily="34" charset="0"/>
              </a:rPr>
              <a:t>Luom</a:t>
            </a:r>
            <a:endParaRPr kumimoji="0" lang="en-US" altLang="ko-KR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맑은 고딕" pitchFamily="50" charset="-127"/>
              <a:cs typeface="Arial" panose="020B0604020202020204" pitchFamily="34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76529" y="4831882"/>
            <a:ext cx="11238939" cy="334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12700" dir="2700000" algn="tl" rotWithShape="0">
              <a:prstClr val="black">
                <a:alpha val="40000"/>
              </a:prstClr>
            </a:outerShdw>
          </a:effectLst>
        </p:spPr>
        <p:txBody>
          <a:bodyPr lIns="93239" tIns="46619" rIns="93239" bIns="46619" anchor="ctr"/>
          <a:lstStyle/>
          <a:p>
            <a:pPr marL="0" marR="0" lvl="0" indent="0" algn="ctr" defTabSz="909792" rtl="0" eaLnBrk="1" fontAlgn="auto" latinLnBrk="1" hangingPunct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맑은 고딕" pitchFamily="50" charset="-127"/>
                <a:cs typeface="Arial" panose="020B0604020202020204" pitchFamily="34" charset="0"/>
              </a:rPr>
              <a:t>March 29th , 2021</a:t>
            </a:r>
          </a:p>
        </p:txBody>
      </p:sp>
    </p:spTree>
    <p:extLst>
      <p:ext uri="{BB962C8B-B14F-4D97-AF65-F5344CB8AC3E}">
        <p14:creationId xmlns:p14="http://schemas.microsoft.com/office/powerpoint/2010/main" val="2615221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202"/>
    </mc:Choice>
    <mc:Fallback xmlns="">
      <p:transition spd="slow" advTm="3020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61C741C-5D94-4105-AB60-4E03ECB51A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874012"/>
              </p:ext>
            </p:extLst>
          </p:nvPr>
        </p:nvGraphicFramePr>
        <p:xfrm>
          <a:off x="6481959" y="1861575"/>
          <a:ext cx="5582219" cy="38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05454" imgH="5191289" progId="Visio.Drawing.15">
                  <p:embed/>
                </p:oleObj>
              </mc:Choice>
              <mc:Fallback>
                <p:oleObj name="Visio" r:id="rId2" imgW="7505454" imgH="5191289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F43ADD18-81CD-4FEF-94B3-0444701A50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481959" y="1861575"/>
                        <a:ext cx="5582219" cy="386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66A1D9D-A7FC-420A-BB70-8F7BC38071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363670"/>
              </p:ext>
            </p:extLst>
          </p:nvPr>
        </p:nvGraphicFramePr>
        <p:xfrm>
          <a:off x="60123" y="1861575"/>
          <a:ext cx="6421836" cy="484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295968" imgH="6257925" progId="Visio.Drawing.15">
                  <p:embed/>
                </p:oleObj>
              </mc:Choice>
              <mc:Fallback>
                <p:oleObj name="Visio" r:id="rId4" imgW="8295968" imgH="6257925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F9398E25-3962-45FE-B06F-884EC7AF762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23" y="1861575"/>
                        <a:ext cx="6421836" cy="4844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1FA547BA-8AB2-4DDB-8D05-9A06037E7D68}"/>
              </a:ext>
            </a:extLst>
          </p:cNvPr>
          <p:cNvSpPr txBox="1"/>
          <p:nvPr/>
        </p:nvSpPr>
        <p:spPr>
          <a:xfrm>
            <a:off x="951511" y="953782"/>
            <a:ext cx="9298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2"/>
                </a:solidFill>
              </a:rPr>
              <a:t>Step 2. Make source code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0CCA09AC-B814-4ACA-8043-E3BCBB92556C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method of DLL(2/5)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79ABFD9C-953C-4DA6-9E0C-7049A5846FD0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10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5145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674CAF9-2B46-4BF8-B14F-08E17BCE6820}"/>
              </a:ext>
            </a:extLst>
          </p:cNvPr>
          <p:cNvSpPr txBox="1"/>
          <p:nvPr/>
        </p:nvSpPr>
        <p:spPr>
          <a:xfrm>
            <a:off x="951511" y="953782"/>
            <a:ext cx="9298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2"/>
                </a:solidFill>
              </a:rPr>
              <a:t>Step 3. After compile and build, check if the DLL file is generated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9B60C89-EB3A-4F3F-8257-EEE323CF1773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method of DLL(3/5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8059DF1-BF21-4ED9-AE62-438D10C740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320299"/>
              </p:ext>
            </p:extLst>
          </p:nvPr>
        </p:nvGraphicFramePr>
        <p:xfrm>
          <a:off x="321957" y="1636720"/>
          <a:ext cx="5774043" cy="3815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67686" imgH="5067136" progId="Visio.Drawing.15">
                  <p:embed/>
                </p:oleObj>
              </mc:Choice>
              <mc:Fallback>
                <p:oleObj name="Visio" r:id="rId2" imgW="7667686" imgH="5067136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DF1CA55F-CF23-4738-89A2-FCB0CDEE156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1957" y="1636720"/>
                        <a:ext cx="5774043" cy="38158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027E588-0956-4F25-B195-41C340B943D3}"/>
                  </a:ext>
                </a:extLst>
              </p:cNvPr>
              <p:cNvSpPr txBox="1"/>
              <p:nvPr/>
            </p:nvSpPr>
            <p:spPr>
              <a:xfrm>
                <a:off x="951511" y="5719552"/>
                <a:ext cx="416562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dirty="0" smtClean="0">
                        <a:solidFill>
                          <a:schemeClr val="bg2"/>
                        </a:solidFill>
                        <a:latin typeface="Cambria Math" panose="02040503050406030204" pitchFamily="18" charset="0"/>
                      </a:rPr>
                      <m:t>∗</m:t>
                    </m:r>
                  </m:oMath>
                </a14:m>
                <a:r>
                  <a:rPr lang="en-US" sz="2000" dirty="0">
                    <a:solidFill>
                      <a:schemeClr val="bg2"/>
                    </a:solidFill>
                  </a:rPr>
                  <a:t>Build: ctrl + B</a:t>
                </a:r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027E588-0956-4F25-B195-41C340B943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1511" y="5719552"/>
                <a:ext cx="4165628" cy="400110"/>
              </a:xfrm>
              <a:prstGeom prst="rect">
                <a:avLst/>
              </a:prstGeom>
              <a:blipFill>
                <a:blip r:embed="rId4"/>
                <a:stretch>
                  <a:fillRect t="-7576" b="-257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BC43EA9F-01BC-4C2E-92A7-4D3635D8DC5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10469" y="1636720"/>
            <a:ext cx="5395715" cy="38158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4A4B626F-C556-488E-BB20-ECC18CDD8532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11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39622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11C0054-208A-4866-AA2A-0B64A64B432A}"/>
              </a:ext>
            </a:extLst>
          </p:cNvPr>
          <p:cNvSpPr txBox="1"/>
          <p:nvPr/>
        </p:nvSpPr>
        <p:spPr>
          <a:xfrm>
            <a:off x="951511" y="953782"/>
            <a:ext cx="92983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2"/>
                </a:solidFill>
              </a:rPr>
              <a:t>Step 4. Save PSIM file in the path where contain the DLL file</a:t>
            </a:r>
          </a:p>
          <a:p>
            <a:endParaRPr lang="en-US" b="1" dirty="0">
              <a:solidFill>
                <a:schemeClr val="bg2"/>
              </a:solidFill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8547432F-B9F9-4AB7-92B0-099F3B84ECE7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method of DLL(4/5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E533E2A-6871-4008-ACC5-49F654D2F3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398163"/>
              </p:ext>
            </p:extLst>
          </p:nvPr>
        </p:nvGraphicFramePr>
        <p:xfrm>
          <a:off x="2705100" y="1600113"/>
          <a:ext cx="6781800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81800" imgH="4543425" progId="Visio.Drawing.15">
                  <p:embed/>
                </p:oleObj>
              </mc:Choice>
              <mc:Fallback>
                <p:oleObj name="Visio" r:id="rId2" imgW="6781800" imgH="454342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C90EFBA2-5574-4E02-83D5-F56A91EF407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05100" y="1600113"/>
                        <a:ext cx="6781800" cy="454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4E5A7D9C-1B35-459C-9CBE-AA5906387FB4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12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0540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007D520-B924-4E03-A21E-B0D5E755FE98}"/>
              </a:ext>
            </a:extLst>
          </p:cNvPr>
          <p:cNvSpPr txBox="1"/>
          <p:nvPr/>
        </p:nvSpPr>
        <p:spPr>
          <a:xfrm>
            <a:off x="951511" y="953782"/>
            <a:ext cx="92983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2"/>
                </a:solidFill>
              </a:rPr>
              <a:t>Step 5. Enter to the File Name with DLL file name that we have created earlier.</a:t>
            </a:r>
          </a:p>
          <a:p>
            <a:endParaRPr lang="en-US" b="1" dirty="0">
              <a:solidFill>
                <a:schemeClr val="bg2"/>
              </a:solidFill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CFC09EEB-6FA5-47C9-A2B8-C8A77795DC72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method of DLL(5/5)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5B38D87-C369-4B8A-9C8E-0C5AA3BE11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9316080"/>
              </p:ext>
            </p:extLst>
          </p:nvPr>
        </p:nvGraphicFramePr>
        <p:xfrm>
          <a:off x="3432176" y="1600113"/>
          <a:ext cx="4822824" cy="421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24141" imgH="3600450" progId="Visio.Drawing.15">
                  <p:embed/>
                </p:oleObj>
              </mc:Choice>
              <mc:Fallback>
                <p:oleObj name="Visio" r:id="rId2" imgW="4124141" imgH="360045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00E1A561-FF37-4BF3-ABA9-B4E4D027E3B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32176" y="1600113"/>
                        <a:ext cx="4822824" cy="4210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6A0499-DCA3-42B4-862D-E291D7FA36B4}"/>
                  </a:ext>
                </a:extLst>
              </p:cNvPr>
              <p:cNvSpPr txBox="1"/>
              <p:nvPr/>
            </p:nvSpPr>
            <p:spPr>
              <a:xfrm>
                <a:off x="1866872" y="5867560"/>
                <a:ext cx="8813828" cy="7007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Note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that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if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you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have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unused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1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𝐢𝐧𝐩𝐮𝐭</m:t>
                      </m:r>
                      <m:r>
                        <a:rPr lang="en-US" sz="2000" b="1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1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𝐩𝐢𝐧</m:t>
                      </m:r>
                      <m:r>
                        <a:rPr lang="en-US" sz="2000" b="1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DLL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block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input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pin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must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be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connected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to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ground</m:t>
                      </m:r>
                      <m:r>
                        <a:rPr lang="en-US" sz="2000" b="0" i="0" dirty="0" smtClean="0">
                          <a:solidFill>
                            <a:schemeClr val="bg2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sz="2000" dirty="0">
                  <a:solidFill>
                    <a:schemeClr val="bg2"/>
                  </a:solidFill>
                </a:endParaRPr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6A0499-DCA3-42B4-862D-E291D7FA36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6872" y="5867560"/>
                <a:ext cx="8813828" cy="700769"/>
              </a:xfrm>
              <a:prstGeom prst="rect">
                <a:avLst/>
              </a:prstGeom>
              <a:blipFill>
                <a:blip r:embed="rId4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Oval 5">
            <a:extLst>
              <a:ext uri="{FF2B5EF4-FFF2-40B4-BE49-F238E27FC236}">
                <a16:creationId xmlns:a16="http://schemas.microsoft.com/office/drawing/2014/main" id="{550F6A63-7E45-45A4-AB33-4C8B07753019}"/>
              </a:ext>
            </a:extLst>
          </p:cNvPr>
          <p:cNvSpPr/>
          <p:nvPr/>
        </p:nvSpPr>
        <p:spPr bwMode="auto">
          <a:xfrm>
            <a:off x="4673599" y="2473792"/>
            <a:ext cx="774701" cy="800101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DB2DBD8C-D584-47CD-9B6E-A532AD45671F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13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39176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F37E4F3-B2C6-4B16-8939-0EC8704F9C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4012753"/>
              </p:ext>
            </p:extLst>
          </p:nvPr>
        </p:nvGraphicFramePr>
        <p:xfrm>
          <a:off x="1758662" y="1474282"/>
          <a:ext cx="23145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14514" imgH="590714" progId="Visio.Drawing.15">
                  <p:embed/>
                </p:oleObj>
              </mc:Choice>
              <mc:Fallback>
                <p:oleObj name="Visio" r:id="rId2" imgW="2314514" imgH="59071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35AE7E87-732A-4A3B-A6FB-805388ADF40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58662" y="1474282"/>
                        <a:ext cx="2314575" cy="59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55FB73B3-F623-411B-83A0-1624E6317BE9}"/>
              </a:ext>
            </a:extLst>
          </p:cNvPr>
          <p:cNvCxnSpPr/>
          <p:nvPr/>
        </p:nvCxnSpPr>
        <p:spPr bwMode="auto">
          <a:xfrm>
            <a:off x="6096000" y="1268991"/>
            <a:ext cx="0" cy="528997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4" name="개체 14">
            <a:extLst>
              <a:ext uri="{FF2B5EF4-FFF2-40B4-BE49-F238E27FC236}">
                <a16:creationId xmlns:a16="http://schemas.microsoft.com/office/drawing/2014/main" id="{C8A739F7-196A-42C1-8AB4-308EB63F3E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712962"/>
              </p:ext>
            </p:extLst>
          </p:nvPr>
        </p:nvGraphicFramePr>
        <p:xfrm>
          <a:off x="3734240" y="2163907"/>
          <a:ext cx="2238697" cy="441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76160" imgH="330120" progId="Equation.DSMT4">
                  <p:embed/>
                </p:oleObj>
              </mc:Choice>
              <mc:Fallback>
                <p:oleObj name="Equation" r:id="rId4" imgW="1676160" imgH="330120" progId="Equation.DSMT4">
                  <p:embed/>
                  <p:pic>
                    <p:nvPicPr>
                      <p:cNvPr id="5" name="개체 14">
                        <a:extLst>
                          <a:ext uri="{FF2B5EF4-FFF2-40B4-BE49-F238E27FC236}">
                            <a16:creationId xmlns:a16="http://schemas.microsoft.com/office/drawing/2014/main" id="{759430B9-D33A-4DC8-972C-DCE75DC7AA8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34240" y="2163907"/>
                        <a:ext cx="2238697" cy="4417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FCC48079-43EE-45F9-916C-F274F528E931}"/>
              </a:ext>
            </a:extLst>
          </p:cNvPr>
          <p:cNvSpPr txBox="1"/>
          <p:nvPr/>
        </p:nvSpPr>
        <p:spPr>
          <a:xfrm>
            <a:off x="314629" y="2144220"/>
            <a:ext cx="32965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 controller in continuous</a:t>
            </a:r>
          </a:p>
          <a:p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 domai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A0DB852-7F99-4EB1-8100-56867A91E0EE}"/>
              </a:ext>
            </a:extLst>
          </p:cNvPr>
          <p:cNvSpPr txBox="1"/>
          <p:nvPr/>
        </p:nvSpPr>
        <p:spPr>
          <a:xfrm>
            <a:off x="314629" y="2988702"/>
            <a:ext cx="32965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roximate the integral term</a:t>
            </a:r>
          </a:p>
        </p:txBody>
      </p:sp>
      <p:graphicFrame>
        <p:nvGraphicFramePr>
          <p:cNvPr id="7" name="개체 31">
            <a:extLst>
              <a:ext uri="{FF2B5EF4-FFF2-40B4-BE49-F238E27FC236}">
                <a16:creationId xmlns:a16="http://schemas.microsoft.com/office/drawing/2014/main" id="{955A279B-D137-4970-9206-0113E1829A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598042"/>
              </p:ext>
            </p:extLst>
          </p:nvPr>
        </p:nvGraphicFramePr>
        <p:xfrm>
          <a:off x="3975144" y="2929868"/>
          <a:ext cx="1630458" cy="550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82680" imgH="431640" progId="Equation.DSMT4">
                  <p:embed/>
                </p:oleObj>
              </mc:Choice>
              <mc:Fallback>
                <p:oleObj name="Equation" r:id="rId6" imgW="1282680" imgH="431640" progId="Equation.DSMT4">
                  <p:embed/>
                  <p:pic>
                    <p:nvPicPr>
                      <p:cNvPr id="8" name="개체 31">
                        <a:extLst>
                          <a:ext uri="{FF2B5EF4-FFF2-40B4-BE49-F238E27FC236}">
                            <a16:creationId xmlns:a16="http://schemas.microsoft.com/office/drawing/2014/main" id="{641F7BDA-F8EA-40D0-AEB7-5E50F4A783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144" y="2929868"/>
                        <a:ext cx="1630458" cy="550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02B12856-DB9D-4781-9DE7-F6849B8B9A5F}"/>
              </a:ext>
            </a:extLst>
          </p:cNvPr>
          <p:cNvSpPr txBox="1"/>
          <p:nvPr/>
        </p:nvSpPr>
        <p:spPr>
          <a:xfrm>
            <a:off x="314629" y="3655415"/>
            <a:ext cx="32965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discretized PI controller</a:t>
            </a:r>
          </a:p>
        </p:txBody>
      </p:sp>
      <p:graphicFrame>
        <p:nvGraphicFramePr>
          <p:cNvPr id="9" name="개체 27">
            <a:extLst>
              <a:ext uri="{FF2B5EF4-FFF2-40B4-BE49-F238E27FC236}">
                <a16:creationId xmlns:a16="http://schemas.microsoft.com/office/drawing/2014/main" id="{6733BAA3-5894-4B7D-BC04-36BDC2DF30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210790"/>
              </p:ext>
            </p:extLst>
          </p:nvPr>
        </p:nvGraphicFramePr>
        <p:xfrm>
          <a:off x="3607810" y="3556185"/>
          <a:ext cx="2365127" cy="567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03240" imgH="431640" progId="Equation.DSMT4">
                  <p:embed/>
                </p:oleObj>
              </mc:Choice>
              <mc:Fallback>
                <p:oleObj name="Equation" r:id="rId8" imgW="1803240" imgH="431640" progId="Equation.DSMT4">
                  <p:embed/>
                  <p:pic>
                    <p:nvPicPr>
                      <p:cNvPr id="10" name="개체 27">
                        <a:extLst>
                          <a:ext uri="{FF2B5EF4-FFF2-40B4-BE49-F238E27FC236}">
                            <a16:creationId xmlns:a16="http://schemas.microsoft.com/office/drawing/2014/main" id="{E5D59AAA-6965-4D36-9DCE-3CC7641A1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7810" y="3556185"/>
                        <a:ext cx="2365127" cy="5677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6">
            <a:extLst>
              <a:ext uri="{FF2B5EF4-FFF2-40B4-BE49-F238E27FC236}">
                <a16:creationId xmlns:a16="http://schemas.microsoft.com/office/drawing/2014/main" id="{3DB1F300-CA01-43E0-8E52-495D38A1E2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829214"/>
              </p:ext>
            </p:extLst>
          </p:nvPr>
        </p:nvGraphicFramePr>
        <p:xfrm>
          <a:off x="6340511" y="1308100"/>
          <a:ext cx="3914775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369130" imgH="1762830" progId="Visio.Drawing.11">
                  <p:embed/>
                </p:oleObj>
              </mc:Choice>
              <mc:Fallback>
                <p:oleObj name="Visio" r:id="rId10" imgW="4369130" imgH="1762830" progId="Visio.Drawing.11">
                  <p:embed/>
                  <p:pic>
                    <p:nvPicPr>
                      <p:cNvPr id="14" name="개체 6">
                        <a:extLst>
                          <a:ext uri="{FF2B5EF4-FFF2-40B4-BE49-F238E27FC236}">
                            <a16:creationId xmlns:a16="http://schemas.microsoft.com/office/drawing/2014/main" id="{107AB659-24FA-4608-A23C-1AAF62EABC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0511" y="1308100"/>
                        <a:ext cx="3914775" cy="1366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4D80EA79-FF08-40E9-B64B-1832179CD0AD}"/>
              </a:ext>
            </a:extLst>
          </p:cNvPr>
          <p:cNvSpPr txBox="1"/>
          <p:nvPr/>
        </p:nvSpPr>
        <p:spPr>
          <a:xfrm>
            <a:off x="776687" y="974942"/>
            <a:ext cx="32965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screte PI controller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20199-CD71-4701-852C-70A257976A52}"/>
              </a:ext>
            </a:extLst>
          </p:cNvPr>
          <p:cNvSpPr txBox="1"/>
          <p:nvPr/>
        </p:nvSpPr>
        <p:spPr>
          <a:xfrm>
            <a:off x="6680957" y="978845"/>
            <a:ext cx="382972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screte PI controller as C cod</a:t>
            </a:r>
            <a:r>
              <a:rPr lang="en-US" sz="2000" b="1" dirty="0">
                <a:solidFill>
                  <a:prstClr val="black"/>
                </a:solidFill>
                <a:latin typeface="Calibri" panose="020F0502020204030204"/>
              </a:rPr>
              <a:t>e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직사각형 4">
            <a:extLst>
              <a:ext uri="{FF2B5EF4-FFF2-40B4-BE49-F238E27FC236}">
                <a16:creationId xmlns:a16="http://schemas.microsoft.com/office/drawing/2014/main" id="{39120B27-E4C1-4726-82FE-94B3BBB58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8365" y="2878883"/>
            <a:ext cx="41846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error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Vo_ref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– Vo;</a:t>
            </a:r>
          </a:p>
          <a:p>
            <a:pPr algn="l">
              <a:lnSpc>
                <a:spcPct val="150000"/>
              </a:lnSpc>
            </a:pP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error_sum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+= 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error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algn="l">
              <a:lnSpc>
                <a:spcPct val="150000"/>
              </a:lnSpc>
            </a:pP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</a:t>
            </a:r>
            <a:r>
              <a:rPr lang="en-US" altLang="ko-KR" sz="1600" i="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_out</a:t>
            </a:r>
            <a:r>
              <a:rPr lang="en-US" altLang="ko-KR" sz="1600" i="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ko-KR" sz="1600" i="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Kp</a:t>
            </a:r>
            <a:r>
              <a:rPr lang="en-US" altLang="ko-KR" sz="1600" i="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ko-KR" sz="1600" i="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error</a:t>
            </a:r>
            <a:r>
              <a:rPr lang="en-US" altLang="ko-KR" sz="1600" i="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Ki*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Ts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error_sum</a:t>
            </a:r>
            <a:r>
              <a:rPr lang="en-US" altLang="ko-KR" sz="1600" i="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</p:txBody>
      </p:sp>
      <p:graphicFrame>
        <p:nvGraphicFramePr>
          <p:cNvPr id="14" name="개체 27">
            <a:extLst>
              <a:ext uri="{FF2B5EF4-FFF2-40B4-BE49-F238E27FC236}">
                <a16:creationId xmlns:a16="http://schemas.microsoft.com/office/drawing/2014/main" id="{D091313E-8DBC-4B1E-9070-2414637864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652392"/>
              </p:ext>
            </p:extLst>
          </p:nvPr>
        </p:nvGraphicFramePr>
        <p:xfrm>
          <a:off x="9622136" y="4475081"/>
          <a:ext cx="2365127" cy="567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803240" imgH="431640" progId="Equation.DSMT4">
                  <p:embed/>
                </p:oleObj>
              </mc:Choice>
              <mc:Fallback>
                <p:oleObj name="Equation" r:id="rId12" imgW="1803240" imgH="431640" progId="Equation.DSMT4">
                  <p:embed/>
                  <p:pic>
                    <p:nvPicPr>
                      <p:cNvPr id="18" name="개체 27">
                        <a:extLst>
                          <a:ext uri="{FF2B5EF4-FFF2-40B4-BE49-F238E27FC236}">
                            <a16:creationId xmlns:a16="http://schemas.microsoft.com/office/drawing/2014/main" id="{B8FDB3F4-7B31-459E-8749-ED3705ED54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2136" y="4475081"/>
                        <a:ext cx="2365127" cy="5677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3E7FE5A1-3949-474E-BD43-A70E3612DDF4}"/>
              </a:ext>
            </a:extLst>
          </p:cNvPr>
          <p:cNvSpPr/>
          <p:nvPr/>
        </p:nvSpPr>
        <p:spPr bwMode="auto">
          <a:xfrm>
            <a:off x="7452852" y="1769557"/>
            <a:ext cx="1199535" cy="747501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1800" b="1" i="1" u="none" strike="noStrike" cap="none" normalizeH="0" baseline="0">
              <a:ln>
                <a:noFill/>
              </a:ln>
              <a:noFill/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4177F09-4A0B-49A9-90FA-99C365BDDE98}"/>
              </a:ext>
            </a:extLst>
          </p:cNvPr>
          <p:cNvSpPr/>
          <p:nvPr/>
        </p:nvSpPr>
        <p:spPr bwMode="auto">
          <a:xfrm>
            <a:off x="8684030" y="1769557"/>
            <a:ext cx="1315505" cy="747501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3D7B8847-0062-4642-AAFB-E32485574DA9}"/>
              </a:ext>
            </a:extLst>
          </p:cNvPr>
          <p:cNvSpPr/>
          <p:nvPr/>
        </p:nvSpPr>
        <p:spPr bwMode="auto">
          <a:xfrm>
            <a:off x="7628365" y="2979916"/>
            <a:ext cx="2017840" cy="340382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1800" b="1" i="1" u="none" strike="noStrike" cap="none" normalizeH="0" baseline="0">
              <a:ln>
                <a:noFill/>
              </a:ln>
              <a:noFill/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A746290-E5B5-47C0-9578-1EFCC5E6F0E7}"/>
              </a:ext>
            </a:extLst>
          </p:cNvPr>
          <p:cNvSpPr/>
          <p:nvPr/>
        </p:nvSpPr>
        <p:spPr bwMode="auto">
          <a:xfrm>
            <a:off x="7644225" y="3664014"/>
            <a:ext cx="3861974" cy="432681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cxnSp>
        <p:nvCxnSpPr>
          <p:cNvPr id="19" name="직선 화살표 연결선 19">
            <a:extLst>
              <a:ext uri="{FF2B5EF4-FFF2-40B4-BE49-F238E27FC236}">
                <a16:creationId xmlns:a16="http://schemas.microsoft.com/office/drawing/2014/main" id="{44C61066-DE56-4001-B1CE-409ECD65361B}"/>
              </a:ext>
            </a:extLst>
          </p:cNvPr>
          <p:cNvCxnSpPr>
            <a:cxnSpLocks/>
            <a:endCxn id="17" idx="0"/>
          </p:cNvCxnSpPr>
          <p:nvPr/>
        </p:nvCxnSpPr>
        <p:spPr bwMode="auto">
          <a:xfrm>
            <a:off x="8052619" y="2516767"/>
            <a:ext cx="584666" cy="46314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직선 화살표 연결선 19">
            <a:extLst>
              <a:ext uri="{FF2B5EF4-FFF2-40B4-BE49-F238E27FC236}">
                <a16:creationId xmlns:a16="http://schemas.microsoft.com/office/drawing/2014/main" id="{B7365D60-7B0A-46BC-AC1F-82A5B8829B37}"/>
              </a:ext>
            </a:extLst>
          </p:cNvPr>
          <p:cNvCxnSpPr>
            <a:cxnSpLocks/>
          </p:cNvCxnSpPr>
          <p:nvPr/>
        </p:nvCxnSpPr>
        <p:spPr bwMode="auto">
          <a:xfrm>
            <a:off x="9304973" y="2525911"/>
            <a:ext cx="1499726" cy="115983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모서리가 둥근 직사각형 30">
            <a:extLst>
              <a:ext uri="{FF2B5EF4-FFF2-40B4-BE49-F238E27FC236}">
                <a16:creationId xmlns:a16="http://schemas.microsoft.com/office/drawing/2014/main" id="{D0A58A46-DD95-4249-A780-FB05D3B19E81}"/>
              </a:ext>
            </a:extLst>
          </p:cNvPr>
          <p:cNvSpPr/>
          <p:nvPr/>
        </p:nvSpPr>
        <p:spPr bwMode="auto">
          <a:xfrm>
            <a:off x="10184449" y="4486140"/>
            <a:ext cx="652462" cy="531519"/>
          </a:xfrm>
          <a:prstGeom prst="roundRect">
            <a:avLst/>
          </a:prstGeom>
          <a:solidFill>
            <a:srgbClr val="00B0F0">
              <a:alpha val="30000"/>
            </a:srgbClr>
          </a:solidFill>
          <a:ln w="2222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22" name="모서리가 둥근 직사각형 30">
            <a:extLst>
              <a:ext uri="{FF2B5EF4-FFF2-40B4-BE49-F238E27FC236}">
                <a16:creationId xmlns:a16="http://schemas.microsoft.com/office/drawing/2014/main" id="{41091B57-085C-4AF7-B8E4-41B66B02FFCB}"/>
              </a:ext>
            </a:extLst>
          </p:cNvPr>
          <p:cNvSpPr/>
          <p:nvPr/>
        </p:nvSpPr>
        <p:spPr bwMode="auto">
          <a:xfrm>
            <a:off x="10953842" y="4475081"/>
            <a:ext cx="1072398" cy="531519"/>
          </a:xfrm>
          <a:prstGeom prst="roundRect">
            <a:avLst/>
          </a:prstGeom>
          <a:solidFill>
            <a:srgbClr val="7030A0">
              <a:alpha val="30000"/>
            </a:srgbClr>
          </a:solidFill>
          <a:ln w="2222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23" name="모서리가 둥근 직사각형 30">
            <a:extLst>
              <a:ext uri="{FF2B5EF4-FFF2-40B4-BE49-F238E27FC236}">
                <a16:creationId xmlns:a16="http://schemas.microsoft.com/office/drawing/2014/main" id="{7AD9EC64-82BE-4DEF-B829-9E037FC8DB90}"/>
              </a:ext>
            </a:extLst>
          </p:cNvPr>
          <p:cNvSpPr/>
          <p:nvPr/>
        </p:nvSpPr>
        <p:spPr bwMode="auto">
          <a:xfrm>
            <a:off x="8401946" y="3727126"/>
            <a:ext cx="1110141" cy="324066"/>
          </a:xfrm>
          <a:prstGeom prst="roundRect">
            <a:avLst/>
          </a:prstGeom>
          <a:solidFill>
            <a:srgbClr val="00B0F0">
              <a:alpha val="30000"/>
            </a:srgbClr>
          </a:solidFill>
          <a:ln w="2222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24" name="모서리가 둥근 직사각형 30">
            <a:extLst>
              <a:ext uri="{FF2B5EF4-FFF2-40B4-BE49-F238E27FC236}">
                <a16:creationId xmlns:a16="http://schemas.microsoft.com/office/drawing/2014/main" id="{EF6CCB24-6DF2-4D4E-8338-12B0098D3739}"/>
              </a:ext>
            </a:extLst>
          </p:cNvPr>
          <p:cNvSpPr/>
          <p:nvPr/>
        </p:nvSpPr>
        <p:spPr bwMode="auto">
          <a:xfrm>
            <a:off x="9643576" y="3727126"/>
            <a:ext cx="1806028" cy="311591"/>
          </a:xfrm>
          <a:prstGeom prst="roundRect">
            <a:avLst/>
          </a:prstGeom>
          <a:solidFill>
            <a:srgbClr val="7030A0">
              <a:alpha val="30000"/>
            </a:srgbClr>
          </a:solidFill>
          <a:ln w="2222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ko-KR" alt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3EA76123-F830-4CC9-ACF9-3D808B5E74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0858381"/>
              </p:ext>
            </p:extLst>
          </p:nvPr>
        </p:nvGraphicFramePr>
        <p:xfrm>
          <a:off x="6805551" y="4180245"/>
          <a:ext cx="2626425" cy="2684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714254" imgH="1752436" progId="Visio.Drawing.15">
                  <p:embed/>
                </p:oleObj>
              </mc:Choice>
              <mc:Fallback>
                <p:oleObj name="Visio" r:id="rId13" imgW="1714254" imgH="1752436" progId="Visio.Drawing.15">
                  <p:embed/>
                  <p:pic>
                    <p:nvPicPr>
                      <p:cNvPr id="36" name="Object 35">
                        <a:extLst>
                          <a:ext uri="{FF2B5EF4-FFF2-40B4-BE49-F238E27FC236}">
                            <a16:creationId xmlns:a16="http://schemas.microsoft.com/office/drawing/2014/main" id="{33AC267A-7B98-4DF6-9332-DE2AED18C22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805551" y="4180245"/>
                        <a:ext cx="2626425" cy="2684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>
            <a:extLst>
              <a:ext uri="{FF2B5EF4-FFF2-40B4-BE49-F238E27FC236}">
                <a16:creationId xmlns:a16="http://schemas.microsoft.com/office/drawing/2014/main" id="{58F75214-9C5A-4688-9C90-54AE034AD5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305815"/>
              </p:ext>
            </p:extLst>
          </p:nvPr>
        </p:nvGraphicFramePr>
        <p:xfrm>
          <a:off x="0" y="4253300"/>
          <a:ext cx="4410231" cy="260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2838573" imgH="1676564" progId="Visio.Drawing.15">
                  <p:embed/>
                </p:oleObj>
              </mc:Choice>
              <mc:Fallback>
                <p:oleObj name="Visio" r:id="rId15" imgW="2838573" imgH="1676564" progId="Visio.Drawing.15">
                  <p:embed/>
                  <p:pic>
                    <p:nvPicPr>
                      <p:cNvPr id="37" name="Object 36">
                        <a:extLst>
                          <a:ext uri="{FF2B5EF4-FFF2-40B4-BE49-F238E27FC236}">
                            <a16:creationId xmlns:a16="http://schemas.microsoft.com/office/drawing/2014/main" id="{ACCE2F98-4128-4F0A-BFAC-16D83FCDAD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0" y="4253300"/>
                        <a:ext cx="4410231" cy="260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개체 1">
            <a:extLst>
              <a:ext uri="{FF2B5EF4-FFF2-40B4-BE49-F238E27FC236}">
                <a16:creationId xmlns:a16="http://schemas.microsoft.com/office/drawing/2014/main" id="{BCC0B7CA-A161-4375-A8DF-4C15C71057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2848330"/>
              </p:ext>
            </p:extLst>
          </p:nvPr>
        </p:nvGraphicFramePr>
        <p:xfrm>
          <a:off x="3656774" y="5383718"/>
          <a:ext cx="2316163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765080" imgH="431640" progId="Equation.DSMT4">
                  <p:embed/>
                </p:oleObj>
              </mc:Choice>
              <mc:Fallback>
                <p:oleObj name="Equation" r:id="rId17" imgW="1765080" imgH="431640" progId="Equation.DSMT4">
                  <p:embed/>
                  <p:pic>
                    <p:nvPicPr>
                      <p:cNvPr id="38" name="개체 1">
                        <a:extLst>
                          <a:ext uri="{FF2B5EF4-FFF2-40B4-BE49-F238E27FC236}">
                            <a16:creationId xmlns:a16="http://schemas.microsoft.com/office/drawing/2014/main" id="{810FCDCB-9FC6-4952-8A66-F2EF403791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774" y="5383718"/>
                        <a:ext cx="2316163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itle 1">
            <a:extLst>
              <a:ext uri="{FF2B5EF4-FFF2-40B4-BE49-F238E27FC236}">
                <a16:creationId xmlns:a16="http://schemas.microsoft.com/office/drawing/2014/main" id="{566EDC99-B00D-4F8E-804E-BC950A43D188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former PI controller to C code</a:t>
            </a:r>
          </a:p>
        </p:txBody>
      </p:sp>
      <p:sp>
        <p:nvSpPr>
          <p:cNvPr id="29" name="Slide Number Placeholder 2">
            <a:extLst>
              <a:ext uri="{FF2B5EF4-FFF2-40B4-BE49-F238E27FC236}">
                <a16:creationId xmlns:a16="http://schemas.microsoft.com/office/drawing/2014/main" id="{82A1B025-26F6-4CAC-8394-71D66ECD721B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14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89624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FD9698A1-8547-40AD-BA11-0AB764D6C93A}"/>
              </a:ext>
            </a:extLst>
          </p:cNvPr>
          <p:cNvSpPr/>
          <p:nvPr/>
        </p:nvSpPr>
        <p:spPr bwMode="auto">
          <a:xfrm>
            <a:off x="3454400" y="2159000"/>
            <a:ext cx="5283200" cy="299720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6">
                <a:lumMod val="50000"/>
              </a:schemeClr>
            </a:solidFill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4400" b="1" i="1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ea typeface="굴림" pitchFamily="50" charset="-127"/>
            </a:endParaRPr>
          </a:p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sz="4400" b="1" i="1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ea typeface="굴림" pitchFamily="50" charset="-127"/>
              </a:rPr>
              <a:t>EXAMPLE – BUCK CONVERTER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724C8DCD-3919-492C-B010-9E84118DC919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</a:t>
            </a: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CC41EA21-72E3-463A-B331-B798CE2ADB49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15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01429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5CBC8D-3607-4446-A087-B745D370317E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block diagra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67870F7-DB8A-49E0-B48D-75287D97236D}"/>
              </a:ext>
            </a:extLst>
          </p:cNvPr>
          <p:cNvSpPr txBox="1"/>
          <p:nvPr/>
        </p:nvSpPr>
        <p:spPr>
          <a:xfrm>
            <a:off x="227650" y="1089574"/>
            <a:ext cx="55537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ameter of Buck converter: </a:t>
            </a:r>
            <a:r>
              <a:rPr lang="pl-PL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pl-PL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pl-PL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820V, V</a:t>
            </a:r>
            <a:r>
              <a:rPr lang="en-US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pl-PL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80 to 800V, P</a:t>
            </a:r>
            <a:r>
              <a:rPr lang="pl-PL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pl-PL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40kW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L = 400uH, C = 20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F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D185152-CB94-4814-B3D2-156A12D629DB}"/>
              </a:ext>
            </a:extLst>
          </p:cNvPr>
          <p:cNvSpPr txBox="1"/>
          <p:nvPr/>
        </p:nvSpPr>
        <p:spPr>
          <a:xfrm>
            <a:off x="227650" y="1743418"/>
            <a:ext cx="54669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to control output voltage V</a:t>
            </a:r>
            <a:r>
              <a:rPr lang="en-US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 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any condition with disturbance.</a:t>
            </a:r>
            <a:endParaRPr lang="en-US" baseline="-25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95AD6D4-23A1-46CF-BBA6-0B0671AD38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565445"/>
              </p:ext>
            </p:extLst>
          </p:nvPr>
        </p:nvGraphicFramePr>
        <p:xfrm>
          <a:off x="487943" y="2389749"/>
          <a:ext cx="4946392" cy="4169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38973" imgH="4857750" progId="Visio.Drawing.15">
                  <p:embed/>
                </p:oleObj>
              </mc:Choice>
              <mc:Fallback>
                <p:oleObj name="Visio" r:id="rId2" imgW="6038973" imgH="485775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65DC8D2D-4BF6-4BBA-862E-E2633F56147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87943" y="2389749"/>
                        <a:ext cx="4946392" cy="41692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E552A81-745D-4D5A-9490-4B9C1469FF6B}"/>
              </a:ext>
            </a:extLst>
          </p:cNvPr>
          <p:cNvCxnSpPr/>
          <p:nvPr/>
        </p:nvCxnSpPr>
        <p:spPr bwMode="auto">
          <a:xfrm>
            <a:off x="6096000" y="1268991"/>
            <a:ext cx="0" cy="528997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직사각형 4">
            <a:extLst>
              <a:ext uri="{FF2B5EF4-FFF2-40B4-BE49-F238E27FC236}">
                <a16:creationId xmlns:a16="http://schemas.microsoft.com/office/drawing/2014/main" id="{CAD80500-8168-4C58-A19A-ECC0D463A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0633" y="3829050"/>
            <a:ext cx="4184650" cy="2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error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Vo_ref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– Vo;</a:t>
            </a:r>
          </a:p>
          <a:p>
            <a:pPr algn="l">
              <a:lnSpc>
                <a:spcPct val="150000"/>
              </a:lnSpc>
            </a:pP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error_sum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+= 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error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algn="l">
              <a:lnSpc>
                <a:spcPct val="150000"/>
              </a:lnSpc>
            </a:pP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</a:t>
            </a:r>
            <a:r>
              <a:rPr lang="en-US" altLang="ko-KR" sz="1600" i="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_out</a:t>
            </a:r>
            <a:r>
              <a:rPr lang="en-US" altLang="ko-KR" sz="1600" i="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ko-KR" sz="1600" i="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Kp</a:t>
            </a:r>
            <a:r>
              <a:rPr lang="en-US" altLang="ko-KR" sz="1600" i="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ko-KR" sz="1600" i="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error</a:t>
            </a:r>
            <a:r>
              <a:rPr lang="en-US" altLang="ko-KR" sz="1600" i="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+ Ki*</a:t>
            </a:r>
            <a:r>
              <a:rPr lang="en-US" altLang="ko-KR" sz="1600" i="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error_sum</a:t>
            </a:r>
            <a:r>
              <a:rPr lang="en-US" altLang="ko-KR" sz="1600" i="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ko-KR" sz="1600" i="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Ts</a:t>
            </a:r>
            <a:r>
              <a:rPr lang="en-US" altLang="ko-KR" sz="1600" i="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algn="l">
              <a:lnSpc>
                <a:spcPct val="150000"/>
              </a:lnSpc>
            </a:pPr>
            <a:endParaRPr lang="en-US" altLang="ko-KR" sz="1600" i="0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>
              <a:lnSpc>
                <a:spcPct val="150000"/>
              </a:lnSpc>
            </a:pP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if(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out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&gt; 1) Duty = 1;</a:t>
            </a:r>
          </a:p>
          <a:p>
            <a:pPr algn="l">
              <a:lnSpc>
                <a:spcPct val="150000"/>
              </a:lnSpc>
            </a:pP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else if(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out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&lt; 0) Duty = 0;</a:t>
            </a:r>
          </a:p>
          <a:p>
            <a:pPr algn="l">
              <a:lnSpc>
                <a:spcPct val="150000"/>
              </a:lnSpc>
            </a:pP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else Duty = 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pi_out</a:t>
            </a:r>
            <a:r>
              <a:rPr lang="en-US" altLang="ko-KR" sz="1600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endParaRPr lang="ko-KR" altLang="en-US" sz="1600" i="0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77E9866-C880-497A-90ED-B4023BE83B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632656"/>
              </p:ext>
            </p:extLst>
          </p:nvPr>
        </p:nvGraphicFramePr>
        <p:xfrm>
          <a:off x="6560574" y="1620670"/>
          <a:ext cx="4903837" cy="2047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886573" imgH="2457450" progId="Visio.Drawing.15">
                  <p:embed/>
                </p:oleObj>
              </mc:Choice>
              <mc:Fallback>
                <p:oleObj name="Visio" r:id="rId4" imgW="5886573" imgH="2457450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88C40DB4-8B09-4149-A9BF-C78A99ABE10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60574" y="1620670"/>
                        <a:ext cx="4903837" cy="2047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0BD61B18-14F8-4E77-AFA1-337F061BCAD5}"/>
              </a:ext>
            </a:extLst>
          </p:cNvPr>
          <p:cNvSpPr/>
          <p:nvPr/>
        </p:nvSpPr>
        <p:spPr bwMode="auto">
          <a:xfrm>
            <a:off x="6258226" y="3829050"/>
            <a:ext cx="5206185" cy="2713089"/>
          </a:xfrm>
          <a:prstGeom prst="roundRect">
            <a:avLst/>
          </a:prstGeom>
          <a:noFill/>
          <a:ln w="28575" cap="flat" cmpd="sng" algn="ctr">
            <a:solidFill>
              <a:srgbClr val="0000FF"/>
            </a:solidFill>
            <a:prstDash val="lg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0" name="Right Brace 9">
            <a:extLst>
              <a:ext uri="{FF2B5EF4-FFF2-40B4-BE49-F238E27FC236}">
                <a16:creationId xmlns:a16="http://schemas.microsoft.com/office/drawing/2014/main" id="{3059E440-FFA9-4DC8-8D8D-656282A6B7E4}"/>
              </a:ext>
            </a:extLst>
          </p:cNvPr>
          <p:cNvSpPr/>
          <p:nvPr/>
        </p:nvSpPr>
        <p:spPr bwMode="auto">
          <a:xfrm>
            <a:off x="9989166" y="3924300"/>
            <a:ext cx="758524" cy="1120263"/>
          </a:xfrm>
          <a:prstGeom prst="rightBrac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1" name="Right Brace 10">
            <a:extLst>
              <a:ext uri="{FF2B5EF4-FFF2-40B4-BE49-F238E27FC236}">
                <a16:creationId xmlns:a16="http://schemas.microsoft.com/office/drawing/2014/main" id="{AF29D905-7EC8-43F6-989F-4F79C5A3F7DC}"/>
              </a:ext>
            </a:extLst>
          </p:cNvPr>
          <p:cNvSpPr/>
          <p:nvPr/>
        </p:nvSpPr>
        <p:spPr bwMode="auto">
          <a:xfrm>
            <a:off x="8562665" y="5342200"/>
            <a:ext cx="758524" cy="1120263"/>
          </a:xfrm>
          <a:prstGeom prst="rightBrac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19D79A7-1F96-460A-A1CA-43896E973B3D}"/>
              </a:ext>
            </a:extLst>
          </p:cNvPr>
          <p:cNvSpPr txBox="1"/>
          <p:nvPr/>
        </p:nvSpPr>
        <p:spPr>
          <a:xfrm>
            <a:off x="10476279" y="4011563"/>
            <a:ext cx="17157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 controller</a:t>
            </a:r>
            <a:endParaRPr lang="en-US" baseline="-250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3545A45-8090-46B6-AC6A-F90E79E9A344}"/>
              </a:ext>
            </a:extLst>
          </p:cNvPr>
          <p:cNvSpPr txBox="1"/>
          <p:nvPr/>
        </p:nvSpPr>
        <p:spPr>
          <a:xfrm>
            <a:off x="9041787" y="5507990"/>
            <a:ext cx="17157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iter Block</a:t>
            </a:r>
            <a:endParaRPr lang="en-US" baseline="-250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712000C-9E05-4F07-9C40-A212B1C8C254}"/>
              </a:ext>
            </a:extLst>
          </p:cNvPr>
          <p:cNvSpPr txBox="1"/>
          <p:nvPr/>
        </p:nvSpPr>
        <p:spPr>
          <a:xfrm>
            <a:off x="7771709" y="3141532"/>
            <a:ext cx="17157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code</a:t>
            </a:r>
            <a:endParaRPr lang="en-US" baseline="-250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1430E10-946F-4085-8AA0-851119488213}"/>
              </a:ext>
            </a:extLst>
          </p:cNvPr>
          <p:cNvSpPr txBox="1"/>
          <p:nvPr/>
        </p:nvSpPr>
        <p:spPr>
          <a:xfrm>
            <a:off x="6410633" y="1089574"/>
            <a:ext cx="55537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programs of PI and Limiter block:</a:t>
            </a:r>
            <a:endParaRPr lang="en-US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Slide Number Placeholder 2">
            <a:extLst>
              <a:ext uri="{FF2B5EF4-FFF2-40B4-BE49-F238E27FC236}">
                <a16:creationId xmlns:a16="http://schemas.microsoft.com/office/drawing/2014/main" id="{95DB8C71-2116-4D1D-B4A6-9C3B198CA9A4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16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83894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828F888E-F232-4624-AC7B-BBC6E43D34D8}"/>
              </a:ext>
            </a:extLst>
          </p:cNvPr>
          <p:cNvCxnSpPr/>
          <p:nvPr/>
        </p:nvCxnSpPr>
        <p:spPr bwMode="auto">
          <a:xfrm>
            <a:off x="6096000" y="1268991"/>
            <a:ext cx="0" cy="528997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직사각형 4">
            <a:extLst>
              <a:ext uri="{FF2B5EF4-FFF2-40B4-BE49-F238E27FC236}">
                <a16:creationId xmlns:a16="http://schemas.microsoft.com/office/drawing/2014/main" id="{96744D9B-93B3-4395-89F6-64EA84106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237" y="3101345"/>
            <a:ext cx="5596137" cy="3647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frequency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50000;  //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hcing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requency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(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Update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gt; 0){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WM_Ts=1/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frequency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TsCnt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(long)(PWM_Ts/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t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CompA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(long)(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TsCnt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Duty);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if(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CompA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0)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CompA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Update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ko-KR" altLang="en-US" sz="14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(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Cnt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gt;=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TsCnt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{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Cnt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;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Update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;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Cnt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;</a:t>
            </a:r>
          </a:p>
          <a:p>
            <a:pPr algn="l">
              <a:lnSpc>
                <a:spcPct val="150000"/>
              </a:lnSpc>
            </a:pPr>
            <a:endParaRPr lang="en-US" altLang="ko-KR" sz="1400" i="0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(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Cnt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gt; 0 &amp;&amp;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Cnt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=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CompA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) {gate = 1;}</a:t>
            </a:r>
          </a:p>
          <a:p>
            <a:pPr algn="l"/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 gate = 0;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45D9DE3-2D7A-4CC5-BF97-81C350CE01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681219"/>
              </p:ext>
            </p:extLst>
          </p:nvPr>
        </p:nvGraphicFramePr>
        <p:xfrm>
          <a:off x="547840" y="1456199"/>
          <a:ext cx="4971617" cy="1542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24427" imgH="1838161" progId="Visio.Drawing.15">
                  <p:embed/>
                </p:oleObj>
              </mc:Choice>
              <mc:Fallback>
                <p:oleObj name="Visio" r:id="rId2" imgW="5924427" imgH="1838161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6F72355-0563-4EF9-A6A3-DED6A165ADF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47840" y="1456199"/>
                        <a:ext cx="4971617" cy="1542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11CD4C8-7E48-46D7-A635-54A0DDCB74DE}"/>
              </a:ext>
            </a:extLst>
          </p:cNvPr>
          <p:cNvSpPr txBox="1"/>
          <p:nvPr/>
        </p:nvSpPr>
        <p:spPr>
          <a:xfrm>
            <a:off x="227650" y="1089574"/>
            <a:ext cx="55537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programs of Carrier and Comparator Block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AE02B6F7-E56B-4F16-B3D2-C075DE093287}"/>
              </a:ext>
            </a:extLst>
          </p:cNvPr>
          <p:cNvSpPr/>
          <p:nvPr/>
        </p:nvSpPr>
        <p:spPr bwMode="auto">
          <a:xfrm>
            <a:off x="9893" y="2998839"/>
            <a:ext cx="5771465" cy="3824749"/>
          </a:xfrm>
          <a:prstGeom prst="roundRect">
            <a:avLst/>
          </a:prstGeom>
          <a:noFill/>
          <a:ln w="28575" cap="flat" cmpd="sng" algn="ctr">
            <a:solidFill>
              <a:srgbClr val="FFC000"/>
            </a:solidFill>
            <a:prstDash val="lg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7" name="Right Brace 6">
            <a:extLst>
              <a:ext uri="{FF2B5EF4-FFF2-40B4-BE49-F238E27FC236}">
                <a16:creationId xmlns:a16="http://schemas.microsoft.com/office/drawing/2014/main" id="{FB50B17F-264E-4AF0-97EC-37099AA9C739}"/>
              </a:ext>
            </a:extLst>
          </p:cNvPr>
          <p:cNvSpPr/>
          <p:nvPr/>
        </p:nvSpPr>
        <p:spPr bwMode="auto">
          <a:xfrm>
            <a:off x="3685916" y="3101345"/>
            <a:ext cx="758524" cy="2857003"/>
          </a:xfrm>
          <a:prstGeom prst="rightBrac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3F03768-3918-49E7-AA90-86D8E392AA20}"/>
              </a:ext>
            </a:extLst>
          </p:cNvPr>
          <p:cNvSpPr txBox="1"/>
          <p:nvPr/>
        </p:nvSpPr>
        <p:spPr>
          <a:xfrm>
            <a:off x="4169653" y="3429000"/>
            <a:ext cx="17157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ier</a:t>
            </a:r>
            <a:endParaRPr lang="en-US" baseline="-250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ight Brace 8">
            <a:extLst>
              <a:ext uri="{FF2B5EF4-FFF2-40B4-BE49-F238E27FC236}">
                <a16:creationId xmlns:a16="http://schemas.microsoft.com/office/drawing/2014/main" id="{0A635273-4BB7-4D97-BE7D-1A932007E1C1}"/>
              </a:ext>
            </a:extLst>
          </p:cNvPr>
          <p:cNvSpPr/>
          <p:nvPr/>
        </p:nvSpPr>
        <p:spPr bwMode="auto">
          <a:xfrm>
            <a:off x="4722083" y="6122374"/>
            <a:ext cx="758524" cy="663668"/>
          </a:xfrm>
          <a:prstGeom prst="rightBrac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endParaRPr kumimoji="1" lang="en-US" sz="1800" b="1" i="1" u="none" strike="noStrike" cap="none" normalizeH="0" baseline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굴림" pitchFamily="50" charset="-127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A373CB5-0BA5-4DDC-84A8-A8F6EA55C51B}"/>
              </a:ext>
            </a:extLst>
          </p:cNvPr>
          <p:cNvSpPr txBox="1"/>
          <p:nvPr/>
        </p:nvSpPr>
        <p:spPr>
          <a:xfrm>
            <a:off x="4380279" y="5712387"/>
            <a:ext cx="17157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endParaRPr lang="en-US" baseline="-250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B6E3CAEC-3353-42E0-BD2A-D8E7B2C375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982662"/>
              </p:ext>
            </p:extLst>
          </p:nvPr>
        </p:nvGraphicFramePr>
        <p:xfrm>
          <a:off x="6926545" y="1456199"/>
          <a:ext cx="4261864" cy="2743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05400" imgH="3286125" progId="Visio.Drawing.15">
                  <p:embed/>
                </p:oleObj>
              </mc:Choice>
              <mc:Fallback>
                <p:oleObj name="Visio" r:id="rId4" imgW="5105400" imgH="328612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7B66AA2D-5934-44E8-9ED7-D430C2189AF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26545" y="1456199"/>
                        <a:ext cx="4261864" cy="27431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560A6B52-B822-4E74-86B7-637FAE882E77}"/>
              </a:ext>
            </a:extLst>
          </p:cNvPr>
          <p:cNvSpPr txBox="1"/>
          <p:nvPr/>
        </p:nvSpPr>
        <p:spPr>
          <a:xfrm>
            <a:off x="6926545" y="4345180"/>
            <a:ext cx="32965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TsCnt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is variable count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35CB042-2CAE-4E25-8A0B-125190B76A2C}"/>
              </a:ext>
            </a:extLst>
          </p:cNvPr>
          <p:cNvSpPr txBox="1"/>
          <p:nvPr/>
        </p:nvSpPr>
        <p:spPr>
          <a:xfrm>
            <a:off x="6926544" y="4907332"/>
            <a:ext cx="40716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WM_CompA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is comparison waves</a:t>
            </a:r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A30DBDC3-4550-4B1F-B38B-E7757309E200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block diagram</a:t>
            </a:r>
          </a:p>
        </p:txBody>
      </p:sp>
      <p:sp>
        <p:nvSpPr>
          <p:cNvPr id="15" name="Slide Number Placeholder 2">
            <a:extLst>
              <a:ext uri="{FF2B5EF4-FFF2-40B4-BE49-F238E27FC236}">
                <a16:creationId xmlns:a16="http://schemas.microsoft.com/office/drawing/2014/main" id="{8EDF9A2A-68B7-436C-B8A9-5E24A7B69CB6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17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18148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6">
            <a:extLst>
              <a:ext uri="{FF2B5EF4-FFF2-40B4-BE49-F238E27FC236}">
                <a16:creationId xmlns:a16="http://schemas.microsoft.com/office/drawing/2014/main" id="{C6335A4A-1ABB-4E4C-98CD-82606E2035A7}"/>
              </a:ext>
            </a:extLst>
          </p:cNvPr>
          <p:cNvGrpSpPr/>
          <p:nvPr/>
        </p:nvGrpSpPr>
        <p:grpSpPr>
          <a:xfrm>
            <a:off x="6245200" y="4860093"/>
            <a:ext cx="2446266" cy="2273583"/>
            <a:chOff x="6170065" y="1322675"/>
            <a:chExt cx="2446266" cy="2273583"/>
          </a:xfrm>
        </p:grpSpPr>
        <p:grpSp>
          <p:nvGrpSpPr>
            <p:cNvPr id="3" name="그룹 2">
              <a:extLst>
                <a:ext uri="{FF2B5EF4-FFF2-40B4-BE49-F238E27FC236}">
                  <a16:creationId xmlns:a16="http://schemas.microsoft.com/office/drawing/2014/main" id="{E48C9047-616F-4AB9-820B-5A23DD49D47A}"/>
                </a:ext>
              </a:extLst>
            </p:cNvPr>
            <p:cNvGrpSpPr/>
            <p:nvPr/>
          </p:nvGrpSpPr>
          <p:grpSpPr>
            <a:xfrm>
              <a:off x="6170065" y="1322675"/>
              <a:ext cx="2446266" cy="2273583"/>
              <a:chOff x="6170065" y="1075978"/>
              <a:chExt cx="2446266" cy="2273583"/>
            </a:xfrm>
          </p:grpSpPr>
          <p:pic>
            <p:nvPicPr>
              <p:cNvPr id="7" name="Picture 2">
                <a:extLst>
                  <a:ext uri="{FF2B5EF4-FFF2-40B4-BE49-F238E27FC236}">
                    <a16:creationId xmlns:a16="http://schemas.microsoft.com/office/drawing/2014/main" id="{500914E6-D152-4345-BF4E-17DD1EDB56B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17266" y="1855786"/>
                <a:ext cx="1877888" cy="14937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A49F2EC0-FCD3-42BE-A67D-E153C00F4557}"/>
                  </a:ext>
                </a:extLst>
              </p:cNvPr>
              <p:cNvSpPr txBox="1"/>
              <p:nvPr/>
            </p:nvSpPr>
            <p:spPr>
              <a:xfrm>
                <a:off x="6170065" y="1796058"/>
                <a:ext cx="58541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600" dirty="0">
                    <a:solidFill>
                      <a:schemeClr val="bg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[0]</a:t>
                </a:r>
                <a:endParaRPr lang="ko-KR" altLang="en-US" sz="1600" dirty="0">
                  <a:solidFill>
                    <a:schemeClr val="bg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B5A3718-B9FA-4893-826C-0D484F790421}"/>
                  </a:ext>
                </a:extLst>
              </p:cNvPr>
              <p:cNvSpPr txBox="1"/>
              <p:nvPr/>
            </p:nvSpPr>
            <p:spPr>
              <a:xfrm>
                <a:off x="6170065" y="2135624"/>
                <a:ext cx="58541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600" dirty="0">
                    <a:solidFill>
                      <a:schemeClr val="bg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[1]</a:t>
                </a:r>
                <a:endParaRPr lang="ko-KR" altLang="en-US" sz="1600" dirty="0">
                  <a:solidFill>
                    <a:schemeClr val="bg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8CCF57A2-57C3-4EDA-860B-047D868AFD27}"/>
                  </a:ext>
                </a:extLst>
              </p:cNvPr>
              <p:cNvSpPr txBox="1"/>
              <p:nvPr/>
            </p:nvSpPr>
            <p:spPr>
              <a:xfrm>
                <a:off x="6170065" y="2474178"/>
                <a:ext cx="58541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600" dirty="0">
                    <a:solidFill>
                      <a:schemeClr val="bg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[2]</a:t>
                </a:r>
                <a:endParaRPr lang="ko-KR" altLang="en-US" sz="1600" dirty="0">
                  <a:solidFill>
                    <a:schemeClr val="bg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62714A68-88F0-4E04-B2E4-AD2DA837BA62}"/>
                  </a:ext>
                </a:extLst>
              </p:cNvPr>
              <p:cNvSpPr txBox="1"/>
              <p:nvPr/>
            </p:nvSpPr>
            <p:spPr>
              <a:xfrm>
                <a:off x="7928322" y="2135624"/>
                <a:ext cx="68800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600" dirty="0">
                    <a:solidFill>
                      <a:schemeClr val="bg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[1]</a:t>
                </a:r>
                <a:endParaRPr lang="ko-KR" altLang="en-US" sz="1600" dirty="0">
                  <a:solidFill>
                    <a:schemeClr val="bg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BBD69FBA-A6B2-4E0D-ACBC-8A785864A0A5}"/>
                  </a:ext>
                </a:extLst>
              </p:cNvPr>
              <p:cNvSpPr txBox="1"/>
              <p:nvPr/>
            </p:nvSpPr>
            <p:spPr>
              <a:xfrm>
                <a:off x="7928321" y="1776418"/>
                <a:ext cx="68800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600" dirty="0">
                    <a:solidFill>
                      <a:schemeClr val="bg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[0]</a:t>
                </a:r>
                <a:endParaRPr lang="ko-KR" altLang="en-US" sz="1600" dirty="0">
                  <a:solidFill>
                    <a:schemeClr val="bg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92116279-8A5A-4B4D-B403-BBE9CDE9B81F}"/>
                  </a:ext>
                </a:extLst>
              </p:cNvPr>
              <p:cNvSpPr txBox="1"/>
              <p:nvPr/>
            </p:nvSpPr>
            <p:spPr>
              <a:xfrm>
                <a:off x="6238994" y="1075978"/>
                <a:ext cx="44755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600" dirty="0">
                    <a:solidFill>
                      <a:schemeClr val="bg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*in</a:t>
                </a:r>
                <a:endParaRPr lang="ko-KR" altLang="en-US" sz="1600" dirty="0">
                  <a:solidFill>
                    <a:schemeClr val="bg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05D229C9-79E2-4627-9FD0-1F8B3DE97876}"/>
                  </a:ext>
                </a:extLst>
              </p:cNvPr>
              <p:cNvSpPr txBox="1"/>
              <p:nvPr/>
            </p:nvSpPr>
            <p:spPr>
              <a:xfrm>
                <a:off x="8020593" y="1075978"/>
                <a:ext cx="55015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600" dirty="0">
                    <a:solidFill>
                      <a:schemeClr val="bg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*out</a:t>
                </a:r>
                <a:endParaRPr lang="ko-KR" altLang="en-US" sz="1600" dirty="0">
                  <a:solidFill>
                    <a:schemeClr val="bg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B8CFBFF6-CFDF-4ED2-8997-810D2F59A519}"/>
                </a:ext>
              </a:extLst>
            </p:cNvPr>
            <p:cNvSpPr txBox="1"/>
            <p:nvPr/>
          </p:nvSpPr>
          <p:spPr>
            <a:xfrm>
              <a:off x="7928320" y="2712313"/>
              <a:ext cx="6880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600" dirty="0">
                  <a:solidFill>
                    <a:schemeClr val="bg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ut[2]</a:t>
              </a:r>
              <a:endParaRPr lang="ko-KR" altLang="en-US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" name="직선 화살표 연결선 12">
              <a:extLst>
                <a:ext uri="{FF2B5EF4-FFF2-40B4-BE49-F238E27FC236}">
                  <a16:creationId xmlns:a16="http://schemas.microsoft.com/office/drawing/2014/main" id="{0E50B37F-DC3B-4EC8-BFE9-F0DED3E83992}"/>
                </a:ext>
              </a:extLst>
            </p:cNvPr>
            <p:cNvCxnSpPr>
              <a:endCxn id="8" idx="0"/>
            </p:cNvCxnSpPr>
            <p:nvPr/>
          </p:nvCxnSpPr>
          <p:spPr bwMode="auto">
            <a:xfrm>
              <a:off x="6462773" y="1661229"/>
              <a:ext cx="1" cy="381526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" name="직선 화살표 연결선 18">
              <a:extLst>
                <a:ext uri="{FF2B5EF4-FFF2-40B4-BE49-F238E27FC236}">
                  <a16:creationId xmlns:a16="http://schemas.microsoft.com/office/drawing/2014/main" id="{AC55FD1A-BB96-4760-A768-D900EB99B253}"/>
                </a:ext>
              </a:extLst>
            </p:cNvPr>
            <p:cNvCxnSpPr/>
            <p:nvPr/>
          </p:nvCxnSpPr>
          <p:spPr bwMode="auto">
            <a:xfrm>
              <a:off x="8319771" y="1641589"/>
              <a:ext cx="1" cy="381526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pic>
        <p:nvPicPr>
          <p:cNvPr id="15" name="Picture 14">
            <a:extLst>
              <a:ext uri="{FF2B5EF4-FFF2-40B4-BE49-F238E27FC236}">
                <a16:creationId xmlns:a16="http://schemas.microsoft.com/office/drawing/2014/main" id="{37FA0147-9392-42E9-ACDA-07F577FD3E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71" y="982273"/>
            <a:ext cx="5663138" cy="5875727"/>
          </a:xfrm>
          <a:prstGeom prst="rect">
            <a:avLst/>
          </a:prstGeom>
        </p:spPr>
      </p:pic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E23B1D6-E4E1-4C05-8667-8C9B49DA2978}"/>
              </a:ext>
            </a:extLst>
          </p:cNvPr>
          <p:cNvCxnSpPr>
            <a:cxnSpLocks/>
          </p:cNvCxnSpPr>
          <p:nvPr/>
        </p:nvCxnSpPr>
        <p:spPr bwMode="auto">
          <a:xfrm>
            <a:off x="4081346" y="2660562"/>
            <a:ext cx="2062737" cy="3126921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7" name="Picture 16">
            <a:extLst>
              <a:ext uri="{FF2B5EF4-FFF2-40B4-BE49-F238E27FC236}">
                <a16:creationId xmlns:a16="http://schemas.microsoft.com/office/drawing/2014/main" id="{BF0BBA8E-25A3-4ABE-B327-9221AA93588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17146"/>
          <a:stretch/>
        </p:blipFill>
        <p:spPr>
          <a:xfrm>
            <a:off x="6245200" y="1070960"/>
            <a:ext cx="5454524" cy="3637165"/>
          </a:xfrm>
          <a:prstGeom prst="rect">
            <a:avLst/>
          </a:prstGeom>
        </p:spPr>
      </p:pic>
      <p:sp>
        <p:nvSpPr>
          <p:cNvPr id="18" name="Title 1">
            <a:extLst>
              <a:ext uri="{FF2B5EF4-FFF2-40B4-BE49-F238E27FC236}">
                <a16:creationId xmlns:a16="http://schemas.microsoft.com/office/drawing/2014/main" id="{5FB4F7F5-1E0E-417F-A0E9-D3A8FEDC5B8A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 code for DLL</a:t>
            </a:r>
          </a:p>
        </p:txBody>
      </p:sp>
      <p:sp>
        <p:nvSpPr>
          <p:cNvPr id="19" name="Slide Number Placeholder 2">
            <a:extLst>
              <a:ext uri="{FF2B5EF4-FFF2-40B4-BE49-F238E27FC236}">
                <a16:creationId xmlns:a16="http://schemas.microsoft.com/office/drawing/2014/main" id="{C4A9A98B-2E0B-47FC-A864-C9220E16799E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18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00987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47D0A2-4818-4949-BCE3-B18E7CA1AD5D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eme of Buck converter for PSIM simula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CCD8304-5FDE-41EE-BD78-ADEB0BB439A5}"/>
              </a:ext>
            </a:extLst>
          </p:cNvPr>
          <p:cNvSpPr txBox="1"/>
          <p:nvPr/>
        </p:nvSpPr>
        <p:spPr>
          <a:xfrm>
            <a:off x="439524" y="961421"/>
            <a:ext cx="9574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ameter of Buck converter: </a:t>
            </a:r>
            <a:r>
              <a:rPr lang="pl-PL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pl-PL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pl-PL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820V, V</a:t>
            </a:r>
            <a:r>
              <a:rPr lang="en-US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pl-PL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80 to 800V, P</a:t>
            </a:r>
            <a:r>
              <a:rPr lang="pl-PL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pl-PL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40kW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L = 400uH, C = 20 </a:t>
            </a:r>
            <a:r>
              <a:rPr lang="en-US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F</a:t>
            </a: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BE45E58-5C9D-4549-8C26-7CF2B97F86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865344"/>
              </p:ext>
            </p:extLst>
          </p:nvPr>
        </p:nvGraphicFramePr>
        <p:xfrm>
          <a:off x="1070231" y="1523444"/>
          <a:ext cx="10320741" cy="4929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91454" imgH="4676939" progId="Visio.Drawing.15">
                  <p:embed/>
                </p:oleObj>
              </mc:Choice>
              <mc:Fallback>
                <p:oleObj name="Visio" r:id="rId2" imgW="9791454" imgH="467693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47E1EFD-6EBC-430F-9317-D8446C3DCC8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70231" y="1523444"/>
                        <a:ext cx="10320741" cy="49294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5BD4C980-583A-40D7-8C08-DBDB58098E51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19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82427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"/>
          <p:cNvSpPr>
            <a:spLocks noGrp="1"/>
          </p:cNvSpPr>
          <p:nvPr>
            <p:ph type="title" idx="4294967295"/>
          </p:nvPr>
        </p:nvSpPr>
        <p:spPr>
          <a:xfrm>
            <a:off x="731521" y="7244"/>
            <a:ext cx="10937966" cy="761486"/>
          </a:xfrm>
          <a:prstGeom prst="rect">
            <a:avLst/>
          </a:prstGeom>
        </p:spPr>
        <p:txBody>
          <a:bodyPr/>
          <a:lstStyle/>
          <a:p>
            <a:r>
              <a:rPr lang="en-US" altLang="ko-KR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. Contents</a:t>
            </a:r>
            <a:endParaRPr lang="en-US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92522D6-AEDC-4165-8A32-DF9C0B156B9F}" type="slidenum">
              <a:rPr kumimoji="0" lang="en-US" altLang="ko-KR" sz="1362" b="0" i="0" u="none" strike="noStrike" kern="1200" cap="none" spc="0" normalizeH="0" baseline="0" noProof="0" smtClean="0">
                <a:ln>
                  <a:noFill/>
                </a:ln>
                <a:solidFill>
                  <a:schemeClr val="bg2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marL="0" marR="0" lvl="0" indent="0" algn="r" defTabSz="914400" rtl="0" eaLnBrk="1" fontAlgn="auto" latinLnBrk="1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ko-KR" sz="1362" b="0" i="0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95000"/>
                  <a:lumOff val="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04F8EA1-D081-44C0-A9BA-9BB42729E631}"/>
              </a:ext>
            </a:extLst>
          </p:cNvPr>
          <p:cNvSpPr txBox="1"/>
          <p:nvPr/>
        </p:nvSpPr>
        <p:spPr>
          <a:xfrm>
            <a:off x="495301" y="1017672"/>
            <a:ext cx="11258550" cy="552600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400050" indent="-400050">
              <a:lnSpc>
                <a:spcPct val="200000"/>
              </a:lnSpc>
              <a:buFont typeface="+mj-lt"/>
              <a:buAutoNum type="arabicPeriod"/>
            </a:pPr>
            <a:r>
              <a:rPr lang="en-GB" sz="240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ison of C and DLL Block</a:t>
            </a:r>
          </a:p>
          <a:p>
            <a:pPr marL="400050" indent="-400050">
              <a:lnSpc>
                <a:spcPct val="200000"/>
              </a:lnSpc>
              <a:buFont typeface="+mj-lt"/>
              <a:buAutoNum type="arabicPeriod"/>
            </a:pPr>
            <a:r>
              <a:rPr lang="en-GB" sz="240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lkthrough to use method of DLL</a:t>
            </a:r>
          </a:p>
          <a:p>
            <a:pPr marL="400050" indent="-400050">
              <a:lnSpc>
                <a:spcPct val="200000"/>
              </a:lnSpc>
              <a:buFont typeface="+mj-lt"/>
              <a:buAutoNum type="arabicPeriod"/>
            </a:pPr>
            <a:r>
              <a:rPr lang="en-GB" sz="240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</a:t>
            </a:r>
          </a:p>
          <a:p>
            <a:pPr>
              <a:lnSpc>
                <a:spcPct val="200000"/>
              </a:lnSpc>
            </a:pPr>
            <a:r>
              <a:rPr lang="en-GB" sz="240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- Buck Converter</a:t>
            </a:r>
          </a:p>
          <a:p>
            <a:pPr>
              <a:lnSpc>
                <a:spcPct val="200000"/>
              </a:lnSpc>
            </a:pPr>
            <a:r>
              <a:rPr lang="en-GB" sz="240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- Inverter</a:t>
            </a:r>
          </a:p>
        </p:txBody>
      </p:sp>
    </p:spTree>
    <p:extLst>
      <p:ext uri="{BB962C8B-B14F-4D97-AF65-F5344CB8AC3E}">
        <p14:creationId xmlns:p14="http://schemas.microsoft.com/office/powerpoint/2010/main" val="108654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533"/>
    </mc:Choice>
    <mc:Fallback xmlns="">
      <p:transition spd="slow" advTm="67533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73316AB-EBA5-4B9A-BBAB-E2D629A3758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785"/>
          <a:stretch/>
        </p:blipFill>
        <p:spPr>
          <a:xfrm>
            <a:off x="1590671" y="1199163"/>
            <a:ext cx="8542306" cy="5658837"/>
          </a:xfrm>
          <a:prstGeom prst="rect">
            <a:avLst/>
          </a:prstGeom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02F2D36C-39AA-4D6F-8BDF-F786E6AFF5D1}"/>
              </a:ext>
            </a:extLst>
          </p:cNvPr>
          <p:cNvCxnSpPr>
            <a:cxnSpLocks/>
          </p:cNvCxnSpPr>
          <p:nvPr/>
        </p:nvCxnSpPr>
        <p:spPr bwMode="auto">
          <a:xfrm>
            <a:off x="3904785" y="933447"/>
            <a:ext cx="0" cy="5820937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6FCA4BF3-F40C-4D68-8AB8-DED78A7EE71A}"/>
              </a:ext>
            </a:extLst>
          </p:cNvPr>
          <p:cNvCxnSpPr>
            <a:cxnSpLocks/>
          </p:cNvCxnSpPr>
          <p:nvPr/>
        </p:nvCxnSpPr>
        <p:spPr bwMode="auto">
          <a:xfrm>
            <a:off x="5762393" y="933448"/>
            <a:ext cx="0" cy="5820937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3B9605C9-93DF-4533-B42A-106AB40AE015}"/>
              </a:ext>
            </a:extLst>
          </p:cNvPr>
          <p:cNvCxnSpPr>
            <a:cxnSpLocks/>
          </p:cNvCxnSpPr>
          <p:nvPr/>
        </p:nvCxnSpPr>
        <p:spPr bwMode="auto">
          <a:xfrm>
            <a:off x="7748388" y="933447"/>
            <a:ext cx="0" cy="5820937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FDF8B7B2-3023-4BEF-BE1A-8B629FF523C0}"/>
              </a:ext>
            </a:extLst>
          </p:cNvPr>
          <p:cNvCxnSpPr>
            <a:cxnSpLocks/>
          </p:cNvCxnSpPr>
          <p:nvPr/>
        </p:nvCxnSpPr>
        <p:spPr bwMode="auto">
          <a:xfrm>
            <a:off x="9934116" y="933447"/>
            <a:ext cx="0" cy="5820937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2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E4B57F2B-547A-46B6-95FE-CFF53F28062E}"/>
              </a:ext>
            </a:extLst>
          </p:cNvPr>
          <p:cNvSpPr txBox="1"/>
          <p:nvPr/>
        </p:nvSpPr>
        <p:spPr>
          <a:xfrm>
            <a:off x="2472945" y="846756"/>
            <a:ext cx="1273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rt up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FF66DA6-63E3-439F-A7F3-E0CD9D99BC70}"/>
              </a:ext>
            </a:extLst>
          </p:cNvPr>
          <p:cNvSpPr txBox="1"/>
          <p:nvPr/>
        </p:nvSpPr>
        <p:spPr>
          <a:xfrm>
            <a:off x="3974217" y="846756"/>
            <a:ext cx="17187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 regula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A2DA60-B155-44B5-AA4A-AB694F162044}"/>
              </a:ext>
            </a:extLst>
          </p:cNvPr>
          <p:cNvSpPr txBox="1"/>
          <p:nvPr/>
        </p:nvSpPr>
        <p:spPr>
          <a:xfrm>
            <a:off x="5997009" y="829831"/>
            <a:ext cx="1751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 regulation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DE7E449-2464-4D71-9D62-657C3D9D4574}"/>
              </a:ext>
            </a:extLst>
          </p:cNvPr>
          <p:cNvSpPr txBox="1"/>
          <p:nvPr/>
        </p:nvSpPr>
        <p:spPr>
          <a:xfrm>
            <a:off x="7792935" y="829831"/>
            <a:ext cx="21411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 regulation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4CFB18BE-7DA7-46A8-AEAA-AC0E50B3623D}"/>
              </a:ext>
            </a:extLst>
          </p:cNvPr>
          <p:cNvCxnSpPr>
            <a:cxnSpLocks/>
          </p:cNvCxnSpPr>
          <p:nvPr/>
        </p:nvCxnSpPr>
        <p:spPr bwMode="auto">
          <a:xfrm>
            <a:off x="2330245" y="1216088"/>
            <a:ext cx="1574540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2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5E4C8F1A-3336-4765-89EA-76B8668A1EBF}"/>
              </a:ext>
            </a:extLst>
          </p:cNvPr>
          <p:cNvCxnSpPr>
            <a:cxnSpLocks/>
          </p:cNvCxnSpPr>
          <p:nvPr/>
        </p:nvCxnSpPr>
        <p:spPr bwMode="auto">
          <a:xfrm flipV="1">
            <a:off x="3904785" y="1216088"/>
            <a:ext cx="1857608" cy="9832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2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DBA14804-02E8-471B-8D88-E3AFE3B611D0}"/>
              </a:ext>
            </a:extLst>
          </p:cNvPr>
          <p:cNvCxnSpPr>
            <a:cxnSpLocks/>
          </p:cNvCxnSpPr>
          <p:nvPr/>
        </p:nvCxnSpPr>
        <p:spPr bwMode="auto">
          <a:xfrm>
            <a:off x="5762393" y="1216088"/>
            <a:ext cx="1985995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2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9486DD9-0C54-4D1B-A002-850D50DCEA2F}"/>
              </a:ext>
            </a:extLst>
          </p:cNvPr>
          <p:cNvCxnSpPr>
            <a:cxnSpLocks/>
          </p:cNvCxnSpPr>
          <p:nvPr/>
        </p:nvCxnSpPr>
        <p:spPr bwMode="auto">
          <a:xfrm>
            <a:off x="7792935" y="1225920"/>
            <a:ext cx="2082585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2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5" name="Title 1">
            <a:extLst>
              <a:ext uri="{FF2B5EF4-FFF2-40B4-BE49-F238E27FC236}">
                <a16:creationId xmlns:a16="http://schemas.microsoft.com/office/drawing/2014/main" id="{12081B4B-CE9D-499C-A892-B6970B9C9ED3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 results</a:t>
            </a:r>
          </a:p>
        </p:txBody>
      </p:sp>
      <p:sp>
        <p:nvSpPr>
          <p:cNvPr id="16" name="Slide Number Placeholder 2">
            <a:extLst>
              <a:ext uri="{FF2B5EF4-FFF2-40B4-BE49-F238E27FC236}">
                <a16:creationId xmlns:a16="http://schemas.microsoft.com/office/drawing/2014/main" id="{EC8B45E7-D01A-47FC-9E0E-88F4FB7A45B2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20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96609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77871182-F384-4125-BF60-6620F9CB4D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923462"/>
              </p:ext>
            </p:extLst>
          </p:nvPr>
        </p:nvGraphicFramePr>
        <p:xfrm>
          <a:off x="970527" y="1178182"/>
          <a:ext cx="4964848" cy="4013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15000" imgH="4619789" progId="Visio.Drawing.15">
                  <p:embed/>
                </p:oleObj>
              </mc:Choice>
              <mc:Fallback>
                <p:oleObj name="Visio" r:id="rId2" imgW="5715000" imgH="4619789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6651CDA3-1D9C-458D-933C-21B57658F10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70527" y="1178182"/>
                        <a:ext cx="4964848" cy="4013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30BE2FC7-38F2-4762-BF17-BA42C29F45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895350"/>
            <a:ext cx="5844744" cy="59626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F700B7C-FC30-4F6A-B749-869DD4687BA7}"/>
              </a:ext>
            </a:extLst>
          </p:cNvPr>
          <p:cNvSpPr txBox="1"/>
          <p:nvPr/>
        </p:nvSpPr>
        <p:spPr>
          <a:xfrm>
            <a:off x="1698409" y="5384301"/>
            <a:ext cx="2358594" cy="11560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cent Overshoot = 50%</a:t>
            </a:r>
          </a:p>
          <a:p>
            <a:pPr algn="l">
              <a:lnSpc>
                <a:spcPct val="150000"/>
              </a:lnSpc>
            </a:pP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tling Time = 2 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endParaRPr lang="en-US" altLang="ko-KR" sz="16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ady state of  V</a:t>
            </a:r>
            <a:r>
              <a:rPr lang="en-US" altLang="ko-KR" sz="1600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320V</a:t>
            </a:r>
            <a:endParaRPr lang="ko-KR" altLang="en-US" sz="16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25561E3C-0BB5-4362-8AB6-5A7CC7FC2152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 results – </a:t>
            </a:r>
            <a:r>
              <a:rPr lang="en-US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 up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62F18F59-147F-457B-9263-39A9094FAC82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21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52391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35A49910-078D-4B4D-886B-A3C5220600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739497"/>
              </p:ext>
            </p:extLst>
          </p:nvPr>
        </p:nvGraphicFramePr>
        <p:xfrm>
          <a:off x="1272049" y="1029110"/>
          <a:ext cx="3750449" cy="303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15000" imgH="4619789" progId="Visio.Drawing.15">
                  <p:embed/>
                </p:oleObj>
              </mc:Choice>
              <mc:Fallback>
                <p:oleObj name="Visio" r:id="rId2" imgW="5715000" imgH="4619789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55A0030B-6170-41F1-9260-F889E1F71E9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72049" y="1029110"/>
                        <a:ext cx="3750449" cy="3031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8E8323D8-2418-405E-89BF-244BD89530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1029110"/>
            <a:ext cx="5657610" cy="577174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1548488-3948-4B61-861E-BD0597EE34E5}"/>
              </a:ext>
            </a:extLst>
          </p:cNvPr>
          <p:cNvSpPr txBox="1"/>
          <p:nvPr/>
        </p:nvSpPr>
        <p:spPr>
          <a:xfrm>
            <a:off x="1542506" y="4060723"/>
            <a:ext cx="3209533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ko-KR" sz="1400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decreased from 820V to 720V </a:t>
            </a:r>
          </a:p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ko-KR" sz="1400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decreased</a:t>
            </a:r>
          </a:p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_error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increased</a:t>
            </a:r>
          </a:p>
          <a:p>
            <a:pPr algn="l">
              <a:lnSpc>
                <a:spcPct val="150000"/>
              </a:lnSpc>
            </a:pP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( because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_error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ko-KR" sz="14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ko-KR" sz="1400" baseline="-250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_ref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V</a:t>
            </a:r>
            <a:r>
              <a:rPr lang="en-US" altLang="ko-KR" sz="1400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)</a:t>
            </a:r>
            <a:endParaRPr lang="en-US" altLang="ko-KR" sz="1400" baseline="-25000" dirty="0">
              <a:solidFill>
                <a:schemeClr val="bg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lnSpc>
                <a:spcPct val="150000"/>
              </a:lnSpc>
              <a:buAutoNum type="arabicPeriod" startAt="4"/>
            </a:pP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ty is increased</a:t>
            </a:r>
          </a:p>
          <a:p>
            <a:pPr marL="342900" indent="-342900" algn="l">
              <a:lnSpc>
                <a:spcPct val="150000"/>
              </a:lnSpc>
              <a:buAutoNum type="arabicPeriod" startAt="4"/>
            </a:pP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ko-KR" sz="1400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decreased to 320V</a:t>
            </a:r>
          </a:p>
          <a:p>
            <a:pPr marL="342900" indent="-342900" algn="l">
              <a:lnSpc>
                <a:spcPct val="150000"/>
              </a:lnSpc>
              <a:buAutoNum type="arabicPeriod" startAt="4"/>
            </a:pP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ko-KR" sz="1400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increased from 820V to 720V</a:t>
            </a:r>
          </a:p>
          <a:p>
            <a:pPr marL="342900" indent="-342900" algn="l">
              <a:lnSpc>
                <a:spcPct val="150000"/>
              </a:lnSpc>
              <a:buAutoNum type="arabicPeriod" startAt="4"/>
            </a:pPr>
            <a:r>
              <a:rPr lang="en-US" altLang="ko-KR" sz="14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is similar with before circumstance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89EB907F-AADB-4840-AF2D-65F3D8608E5E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 results – </a:t>
            </a:r>
            <a:r>
              <a:rPr lang="en-US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ne regulation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639EC13F-AB03-49CF-A8E5-E869379007DA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22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7726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858D4EB7-7971-4264-B0E1-581010F603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152535"/>
              </p:ext>
            </p:extLst>
          </p:nvPr>
        </p:nvGraphicFramePr>
        <p:xfrm>
          <a:off x="1232720" y="1019278"/>
          <a:ext cx="3771900" cy="3048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15000" imgH="4619789" progId="Visio.Drawing.15">
                  <p:embed/>
                </p:oleObj>
              </mc:Choice>
              <mc:Fallback>
                <p:oleObj name="Visio" r:id="rId2" imgW="5715000" imgH="4619789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8D207FED-9BF9-448E-A293-C6E2FEB2A68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32720" y="1019278"/>
                        <a:ext cx="3771900" cy="30489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BED60C0A-BB71-4F7A-9FB3-62181D5EF7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34521" y="1019278"/>
            <a:ext cx="5573880" cy="568632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DF05EFC-157B-4A86-9DD6-DCF5220D9DF0}"/>
              </a:ext>
            </a:extLst>
          </p:cNvPr>
          <p:cNvSpPr txBox="1"/>
          <p:nvPr/>
        </p:nvSpPr>
        <p:spPr>
          <a:xfrm>
            <a:off x="1830248" y="4317720"/>
            <a:ext cx="3108543" cy="2264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 current (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ko-KR" sz="1600" baseline="-250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f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is increased</a:t>
            </a:r>
          </a:p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ko-KR" sz="1600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decreased</a:t>
            </a:r>
          </a:p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en-US" altLang="ko-KR" sz="16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_error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increased</a:t>
            </a:r>
          </a:p>
          <a:p>
            <a:pPr algn="l">
              <a:lnSpc>
                <a:spcPct val="150000"/>
              </a:lnSpc>
            </a:pP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( because 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_error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ko-KR" sz="1600" baseline="-250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_ref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V</a:t>
            </a:r>
            <a:r>
              <a:rPr lang="en-US" altLang="ko-KR" sz="1600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)</a:t>
            </a:r>
          </a:p>
          <a:p>
            <a:pPr marL="342900" indent="-342900" algn="l">
              <a:lnSpc>
                <a:spcPct val="150000"/>
              </a:lnSpc>
              <a:buAutoNum type="arabicPeriod" startAt="4"/>
            </a:pP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ty is increased </a:t>
            </a:r>
          </a:p>
          <a:p>
            <a:pPr marL="342900" indent="-342900" algn="l">
              <a:lnSpc>
                <a:spcPct val="150000"/>
              </a:lnSpc>
              <a:buAutoNum type="arabicPeriod" startAt="4"/>
            </a:pP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ty is returned original  value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6F5C6509-22C2-4A66-88E7-84608EBA94F0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 results – </a:t>
            </a:r>
            <a:r>
              <a:rPr lang="en-US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ad regulation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87B015ED-D4CF-4FDA-AD65-C25CBFEC450A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23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1969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19774671-B8DA-4244-9AEA-4EDAE855DE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027458"/>
              </p:ext>
            </p:extLst>
          </p:nvPr>
        </p:nvGraphicFramePr>
        <p:xfrm>
          <a:off x="1670050" y="950322"/>
          <a:ext cx="3905250" cy="3221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00454" imgH="4619789" progId="Visio.Drawing.15">
                  <p:embed/>
                </p:oleObj>
              </mc:Choice>
              <mc:Fallback>
                <p:oleObj name="Visio" r:id="rId2" imgW="5600454" imgH="4619789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36388B01-3910-4EDB-A2FF-A95E0F09969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70050" y="950322"/>
                        <a:ext cx="3905250" cy="3221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EEB1751D-60DD-41F3-A78C-F18F4BD0BA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50000" y="950322"/>
            <a:ext cx="5616574" cy="5729877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F00BC68-10B2-4E08-B3E3-7E448C114AD7}"/>
              </a:ext>
            </a:extLst>
          </p:cNvPr>
          <p:cNvSpPr txBox="1"/>
          <p:nvPr/>
        </p:nvSpPr>
        <p:spPr>
          <a:xfrm>
            <a:off x="1806985" y="4404828"/>
            <a:ext cx="3631379" cy="1894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en-US" altLang="ko-KR" sz="16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ko-KR" sz="1600" baseline="-250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_ref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increased from 320V to 500V</a:t>
            </a:r>
          </a:p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en-US" altLang="ko-KR" sz="16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_error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increased</a:t>
            </a:r>
          </a:p>
          <a:p>
            <a:pPr algn="l">
              <a:lnSpc>
                <a:spcPct val="150000"/>
              </a:lnSpc>
            </a:pP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( because 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_error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ko-KR" sz="16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ko-KR" sz="1600" baseline="-25000" dirty="0" err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_ref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V</a:t>
            </a:r>
            <a:r>
              <a:rPr lang="en-US" altLang="ko-KR" sz="1600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)</a:t>
            </a:r>
          </a:p>
          <a:p>
            <a:pPr algn="l">
              <a:lnSpc>
                <a:spcPct val="150000"/>
              </a:lnSpc>
            </a:pP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   Duty is increased </a:t>
            </a:r>
          </a:p>
          <a:p>
            <a:pPr algn="l">
              <a:lnSpc>
                <a:spcPct val="150000"/>
              </a:lnSpc>
            </a:pP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   V</a:t>
            </a:r>
            <a:r>
              <a:rPr lang="en-US" altLang="ko-KR" sz="1600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ko-KR" sz="16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increased from 320V to 500V 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5146390C-4E09-43DB-AC8F-2D8A2300BC17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 results – </a:t>
            </a:r>
            <a:r>
              <a:rPr lang="en-US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erence regulation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372CB415-3D6F-4C50-9878-8FD5FDD78106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24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7841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6CAFCEBC-B9FE-4BB2-B57E-1F70AD1570C1}"/>
              </a:ext>
            </a:extLst>
          </p:cNvPr>
          <p:cNvSpPr/>
          <p:nvPr/>
        </p:nvSpPr>
        <p:spPr bwMode="auto">
          <a:xfrm>
            <a:off x="665474" y="1396283"/>
            <a:ext cx="4495040" cy="2153487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6">
                <a:lumMod val="50000"/>
              </a:schemeClr>
            </a:solidFill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sz="4400" b="1" i="1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ea typeface="굴림" pitchFamily="50" charset="-127"/>
              </a:rPr>
              <a:t>EXAMPLE </a:t>
            </a:r>
            <a:endParaRPr kumimoji="1" lang="en-US" sz="4400" b="1" i="1" dirty="0">
              <a:solidFill>
                <a:srgbClr val="002060"/>
              </a:solidFill>
              <a:latin typeface="Times New Roman" pitchFamily="18" charset="0"/>
              <a:ea typeface="굴림" pitchFamily="50" charset="-127"/>
            </a:endParaRPr>
          </a:p>
          <a:p>
            <a:pPr marL="0" marR="0" indent="0" algn="ctr" defTabSz="893763" rtl="0" eaLnBrk="1" fontAlgn="base" latin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sz="4400" b="1" i="1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ea typeface="굴림" pitchFamily="50" charset="-127"/>
              </a:rPr>
              <a:t>INVERT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1F3B554-6F53-48B9-92E2-761642F6FE14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25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CFCFC438-42B8-4DD0-B7EA-27A9CB1559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9166243"/>
              </p:ext>
            </p:extLst>
          </p:nvPr>
        </p:nvGraphicFramePr>
        <p:xfrm>
          <a:off x="6647690" y="952780"/>
          <a:ext cx="5048250" cy="3257550"/>
        </p:xfrm>
        <a:graphic>
          <a:graphicData uri="http://schemas.openxmlformats.org/drawingml/2006/table">
            <a:tbl>
              <a:tblPr/>
              <a:tblGrid>
                <a:gridCol w="2505075">
                  <a:extLst>
                    <a:ext uri="{9D8B030D-6E8A-4147-A177-3AD203B41FA5}">
                      <a16:colId xmlns:a16="http://schemas.microsoft.com/office/drawing/2014/main" val="2249727178"/>
                    </a:ext>
                  </a:extLst>
                </a:gridCol>
                <a:gridCol w="2543175">
                  <a:extLst>
                    <a:ext uri="{9D8B030D-6E8A-4147-A177-3AD203B41FA5}">
                      <a16:colId xmlns:a16="http://schemas.microsoft.com/office/drawing/2014/main" val="3629557140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1" i="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Parameters​</a:t>
                      </a:r>
                      <a:endParaRPr lang="en-GB" b="1" i="0" dirty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04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881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1" i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</a:rPr>
                        <a:t>Values​</a:t>
                      </a:r>
                      <a:endParaRPr lang="en-GB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04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881A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1066063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nput voltage [V</a:t>
                      </a:r>
                      <a:r>
                        <a:rPr lang="en-GB" sz="1150" b="0" i="0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L-L,rms</a:t>
                      </a:r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]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04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8E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60~400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04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8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651518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attery voltage [V</a:t>
                      </a:r>
                      <a:r>
                        <a:rPr lang="en-GB" sz="1150" b="0" i="0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c</a:t>
                      </a:r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]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ED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20±10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ED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80703748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Load [kW]​</a:t>
                      </a:r>
                      <a:endParaRPr lang="en-GB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8E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0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8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62552407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</a:t>
                      </a:r>
                      <a:r>
                        <a:rPr lang="en-GB" sz="1150" b="0" i="0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g,max</a:t>
                      </a:r>
                      <a:r>
                        <a:rPr lang="en-GB" sz="11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ED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1A</a:t>
                      </a:r>
                      <a:r>
                        <a:rPr lang="en-GB" sz="1150" b="0" i="0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ms</a:t>
                      </a:r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@220V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ED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513579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ull-load efficiency [%]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8E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7.5% @,380V</a:t>
                      </a:r>
                      <a:r>
                        <a:rPr lang="en-GB" sz="1150" b="0" i="0" baseline="-25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L_L,rms</a:t>
                      </a:r>
                      <a:r>
                        <a:rPr lang="en-GB" sz="115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​</a:t>
                      </a:r>
                      <a:endParaRPr lang="en-GB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8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718830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eak efficiency [%]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ED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8.5%​</a:t>
                      </a:r>
                      <a:endParaRPr lang="en-GB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ED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5067043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HD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8E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≤ 5%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8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8057634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FC​</a:t>
                      </a:r>
                      <a:endParaRPr lang="en-GB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ED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GB" sz="175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≥ 99%​</a:t>
                      </a:r>
                      <a:endParaRPr lang="en-GB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>
                    <a:lnL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154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ED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8369961"/>
                  </a:ext>
                </a:extLst>
              </a:tr>
            </a:tbl>
          </a:graphicData>
        </a:graphic>
      </p:graphicFrame>
      <p:sp>
        <p:nvSpPr>
          <p:cNvPr id="5" name="Rectangle 1">
            <a:extLst>
              <a:ext uri="{FF2B5EF4-FFF2-40B4-BE49-F238E27FC236}">
                <a16:creationId xmlns:a16="http://schemas.microsoft.com/office/drawing/2014/main" id="{F5F46C44-CD79-4E82-8599-26CDBBA15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7690" y="20942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vi-VN" altLang="vi-VN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kumimoji="0" lang="vi-VN" altLang="vi-V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vi-VN" altLang="vi-V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3415AA4-034E-4C39-BFD0-E51A92B668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2279" y="3714210"/>
            <a:ext cx="8248650" cy="2914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76491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2F27E5-DBE1-4A10-BAE6-6B4FA048129B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block diagra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46FBF59-5811-44F9-BA8E-A1DA392DAF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919800"/>
            <a:ext cx="12192000" cy="399259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C1128CA-91EE-47A7-B749-84CD1F10F9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3882" y="4873255"/>
            <a:ext cx="6681021" cy="1977501"/>
          </a:xfrm>
          <a:prstGeom prst="rect">
            <a:avLst/>
          </a:prstGeom>
        </p:spPr>
      </p:pic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9314CA23-748B-4220-B5E7-DC5466B01006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26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9546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61948FE-7C70-4222-90D9-1ECDA1D2503A}"/>
              </a:ext>
            </a:extLst>
          </p:cNvPr>
          <p:cNvSpPr txBox="1"/>
          <p:nvPr/>
        </p:nvSpPr>
        <p:spPr>
          <a:xfrm>
            <a:off x="180975" y="1388051"/>
            <a:ext cx="5915025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 include  library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1200" dirty="0" err="1">
                <a:solidFill>
                  <a:srgbClr val="A31515"/>
                </a:solidFill>
                <a:latin typeface="Consolas" panose="020B0609020204030204" pitchFamily="49" charset="0"/>
              </a:rPr>
              <a:t>stdio.h</a:t>
            </a:r>
            <a:r>
              <a:rPr lang="en-US" sz="12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1200" dirty="0" err="1">
                <a:solidFill>
                  <a:srgbClr val="A31515"/>
                </a:solidFill>
                <a:latin typeface="Consolas" panose="020B0609020204030204" pitchFamily="49" charset="0"/>
              </a:rPr>
              <a:t>math.h</a:t>
            </a:r>
            <a:r>
              <a:rPr lang="en-US" sz="12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1200" dirty="0" err="1">
                <a:solidFill>
                  <a:srgbClr val="A31515"/>
                </a:solidFill>
                <a:latin typeface="Consolas" panose="020B0609020204030204" pitchFamily="49" charset="0"/>
              </a:rPr>
              <a:t>Clarke.h</a:t>
            </a:r>
            <a:r>
              <a:rPr lang="en-US" sz="12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sz="1200" dirty="0" err="1">
                <a:solidFill>
                  <a:srgbClr val="A31515"/>
                </a:solidFill>
                <a:latin typeface="Consolas" panose="020B0609020204030204" pitchFamily="49" charset="0"/>
              </a:rPr>
              <a:t>PiCtrl.h</a:t>
            </a:r>
            <a:r>
              <a:rPr lang="en-US" sz="1200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CLARKE c;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 variable definition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Kp_I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 -0.0118,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Ki_I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4.3009e-04;  </a:t>
            </a:r>
          </a:p>
          <a:p>
            <a:r>
              <a:rPr lang="fr-FR" sz="12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fr-FR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Kp_V</a:t>
            </a:r>
            <a:r>
              <a:rPr 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 = 0.064, </a:t>
            </a:r>
            <a:r>
              <a:rPr lang="fr-FR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Ki_V</a:t>
            </a:r>
            <a:r>
              <a:rPr 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 = 100; </a:t>
            </a:r>
            <a:r>
              <a:rPr lang="fr-FR" sz="1200" dirty="0">
                <a:solidFill>
                  <a:srgbClr val="008000"/>
                </a:solidFill>
                <a:latin typeface="Consolas" panose="020B0609020204030204" pitchFamily="49" charset="0"/>
              </a:rPr>
              <a:t>// PI Controller </a:t>
            </a:r>
            <a:r>
              <a:rPr lang="fr-FR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outerloop</a:t>
            </a:r>
            <a:endParaRPr lang="fr-FR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static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d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0.,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q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=0.,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_sumd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0.,</a:t>
            </a:r>
          </a:p>
          <a:p>
            <a:r>
              <a:rPr lang="es-E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_sumq</a:t>
            </a:r>
            <a:r>
              <a:rPr lang="es-E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0., </a:t>
            </a:r>
            <a:r>
              <a:rPr lang="es-E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_sumV</a:t>
            </a:r>
            <a:r>
              <a:rPr lang="es-E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0., </a:t>
            </a:r>
            <a:r>
              <a:rPr lang="es-E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V</a:t>
            </a:r>
            <a:r>
              <a:rPr lang="es-E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0.;</a:t>
            </a:r>
          </a:p>
          <a:p>
            <a:r>
              <a:rPr lang="fr-FR" sz="12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fr-FR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nterruptCntMax</a:t>
            </a:r>
            <a:r>
              <a:rPr 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fr-FR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nterruptCnt</a:t>
            </a:r>
            <a:r>
              <a:rPr 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 = 0, </a:t>
            </a:r>
            <a:r>
              <a:rPr lang="fr-FR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nterrupt</a:t>
            </a:r>
            <a:r>
              <a:rPr 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fr-FR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fsamling</a:t>
            </a:r>
            <a:r>
              <a:rPr 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, Ts;</a:t>
            </a:r>
          </a:p>
          <a:p>
            <a:r>
              <a:rPr lang="fr-FR" sz="12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fr-FR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V_ref</a:t>
            </a:r>
            <a:r>
              <a:rPr 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 = 820.0, </a:t>
            </a:r>
            <a:r>
              <a:rPr lang="fr-FR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Vdc</a:t>
            </a:r>
            <a:r>
              <a:rPr lang="fr-FR" sz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-------------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Van,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Vb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Vc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Val,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Vb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theta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a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b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c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id,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io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ma, mb, mc; </a:t>
            </a:r>
          </a:p>
          <a:p>
            <a:r>
              <a:rPr lang="vi-VN" sz="1200" dirty="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vi-VN" sz="1200" dirty="0">
                <a:solidFill>
                  <a:srgbClr val="000000"/>
                </a:solidFill>
                <a:latin typeface="Consolas" panose="020B0609020204030204" pitchFamily="49" charset="0"/>
              </a:rPr>
              <a:t> init = 1; </a:t>
            </a:r>
            <a:r>
              <a:rPr lang="vi-VN" sz="1200" dirty="0">
                <a:solidFill>
                  <a:srgbClr val="008000"/>
                </a:solidFill>
                <a:latin typeface="Consolas" panose="020B0609020204030204" pitchFamily="49" charset="0"/>
              </a:rPr>
              <a:t>// init functions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#defin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>
                <a:solidFill>
                  <a:srgbClr val="6F008A"/>
                </a:solidFill>
                <a:latin typeface="Consolas" panose="020B0609020204030204" pitchFamily="49" charset="0"/>
              </a:rPr>
              <a:t>PI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3.14159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__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</a:rPr>
              <a:t>declspec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</a:rPr>
              <a:t>dllexpor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) 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simuser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del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i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ou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del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doubl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*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i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, *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ou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 sz="1200" dirty="0">
              <a:solidFill>
                <a:srgbClr val="008000"/>
              </a:solidFill>
              <a:latin typeface="Consolas" panose="020B0609020204030204" pitchFamily="49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E9FE001-7CF0-4E24-BDE3-9AAEC8135E61}"/>
              </a:ext>
            </a:extLst>
          </p:cNvPr>
          <p:cNvSpPr txBox="1"/>
          <p:nvPr/>
        </p:nvSpPr>
        <p:spPr>
          <a:xfrm>
            <a:off x="6096000" y="1523444"/>
            <a:ext cx="6096000" cy="47089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insert your code here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-----------input pin definition----------------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Van =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i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[0];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Vb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i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[1];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Vc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i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[2];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a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i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[3];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b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i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[4];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c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i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[5]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Vdc =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in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[6];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-----------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abc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 to alpha beta  for Grid Voltage------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vi-VN" sz="1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vi-VN" sz="1200" dirty="0">
                <a:solidFill>
                  <a:srgbClr val="000000"/>
                </a:solidFill>
                <a:latin typeface="Consolas" panose="020B0609020204030204" pitchFamily="49" charset="0"/>
              </a:rPr>
              <a:t> (init == 1) { </a:t>
            </a:r>
          </a:p>
          <a:p>
            <a:r>
              <a:rPr lang="vi-VN" sz="1200" dirty="0">
                <a:solidFill>
                  <a:srgbClr val="000000"/>
                </a:solidFill>
                <a:latin typeface="Consolas" panose="020B0609020204030204" pitchFamily="49" charset="0"/>
              </a:rPr>
              <a:t>CLARKE_init(&amp;c);</a:t>
            </a:r>
          </a:p>
          <a:p>
            <a:r>
              <a:rPr lang="vi-VN" sz="1200" dirty="0">
                <a:solidFill>
                  <a:srgbClr val="008000"/>
                </a:solidFill>
                <a:latin typeface="Consolas" panose="020B0609020204030204" pitchFamily="49" charset="0"/>
              </a:rPr>
              <a:t>//insert your init funtions</a:t>
            </a:r>
            <a:endParaRPr lang="vi-VN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vi-VN" sz="1200" dirty="0">
                <a:solidFill>
                  <a:srgbClr val="000000"/>
                </a:solidFill>
                <a:latin typeface="Consolas" panose="020B0609020204030204" pitchFamily="49" charset="0"/>
              </a:rPr>
              <a:t>init = 0; }</a:t>
            </a:r>
          </a:p>
          <a:p>
            <a:r>
              <a:rPr lang="vi-VN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-----------abc to alpha beta  for Grid Voltage------------</a:t>
            </a:r>
          </a:p>
          <a:p>
            <a:r>
              <a:rPr lang="nl-NL" sz="1200" dirty="0">
                <a:solidFill>
                  <a:srgbClr val="000000"/>
                </a:solidFill>
                <a:latin typeface="Consolas" panose="020B0609020204030204" pitchFamily="49" charset="0"/>
              </a:rPr>
              <a:t>CLARKE_FUNC(Van, Vbn, Vcn, &amp;c);</a:t>
            </a:r>
          </a:p>
          <a:p>
            <a:r>
              <a:rPr lang="vi-VN" sz="1200" dirty="0">
                <a:solidFill>
                  <a:srgbClr val="000000"/>
                </a:solidFill>
                <a:latin typeface="Consolas" panose="020B0609020204030204" pitchFamily="49" charset="0"/>
              </a:rPr>
              <a:t>theta = c.theta; </a:t>
            </a:r>
            <a:r>
              <a:rPr lang="vi-VN" sz="1200" dirty="0">
                <a:solidFill>
                  <a:srgbClr val="008000"/>
                </a:solidFill>
                <a:latin typeface="Consolas" panose="020B0609020204030204" pitchFamily="49" charset="0"/>
              </a:rPr>
              <a:t>// Range : -PI --&gt; PI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 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abc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 to DQ axis for current at Converter side------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pt-BR" sz="1200" dirty="0">
                <a:solidFill>
                  <a:srgbClr val="000000"/>
                </a:solidFill>
                <a:latin typeface="Consolas" panose="020B0609020204030204" pitchFamily="49" charset="0"/>
              </a:rPr>
              <a:t>id = 0.66667 * (ia * cos(theta) + ib * cos(theta - 2 * </a:t>
            </a:r>
            <a:r>
              <a:rPr lang="pt-BR" sz="1200" dirty="0">
                <a:solidFill>
                  <a:srgbClr val="6F008A"/>
                </a:solidFill>
                <a:latin typeface="Consolas" panose="020B0609020204030204" pitchFamily="49" charset="0"/>
              </a:rPr>
              <a:t>PI</a:t>
            </a:r>
            <a:r>
              <a:rPr lang="pt-BR" sz="1200" dirty="0">
                <a:solidFill>
                  <a:srgbClr val="000000"/>
                </a:solidFill>
                <a:latin typeface="Consolas" panose="020B0609020204030204" pitchFamily="49" charset="0"/>
              </a:rPr>
              <a:t> / 3) + ic * cos(theta + 2 * </a:t>
            </a:r>
            <a:r>
              <a:rPr lang="pt-BR" sz="1200" dirty="0">
                <a:solidFill>
                  <a:srgbClr val="6F008A"/>
                </a:solidFill>
                <a:latin typeface="Consolas" panose="020B0609020204030204" pitchFamily="49" charset="0"/>
              </a:rPr>
              <a:t>PI</a:t>
            </a:r>
            <a:r>
              <a:rPr lang="pt-BR" sz="1200" dirty="0">
                <a:solidFill>
                  <a:srgbClr val="000000"/>
                </a:solidFill>
                <a:latin typeface="Consolas" panose="020B0609020204030204" pitchFamily="49" charset="0"/>
              </a:rPr>
              <a:t> / 3));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0.66667 * (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a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* sin(theta) +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b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* sin(theta - 2 * </a:t>
            </a:r>
            <a:r>
              <a:rPr lang="en-US" sz="1200" dirty="0">
                <a:solidFill>
                  <a:srgbClr val="6F008A"/>
                </a:solidFill>
                <a:latin typeface="Consolas" panose="020B0609020204030204" pitchFamily="49" charset="0"/>
              </a:rPr>
              <a:t>PI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/ 3) +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c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* sin(theta + 2 * </a:t>
            </a:r>
            <a:r>
              <a:rPr lang="en-US" sz="1200" dirty="0">
                <a:solidFill>
                  <a:srgbClr val="6F008A"/>
                </a:solidFill>
                <a:latin typeface="Consolas" panose="020B0609020204030204" pitchFamily="49" charset="0"/>
              </a:rPr>
              <a:t>PI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/ 3));</a:t>
            </a:r>
          </a:p>
          <a:p>
            <a:r>
              <a:rPr lang="it-IT" sz="1200" dirty="0">
                <a:solidFill>
                  <a:srgbClr val="000000"/>
                </a:solidFill>
                <a:latin typeface="Consolas" panose="020B0609020204030204" pitchFamily="49" charset="0"/>
              </a:rPr>
              <a:t>io = 0.66667 * (ia * 0.5 + ib * 0.5 + ic * 0.5);</a:t>
            </a:r>
          </a:p>
          <a:p>
            <a:endParaRPr lang="en-US" sz="120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D23B23AF-2239-4980-A2E1-5CAA93D2C7F0}"/>
              </a:ext>
            </a:extLst>
          </p:cNvPr>
          <p:cNvCxnSpPr/>
          <p:nvPr/>
        </p:nvCxnSpPr>
        <p:spPr bwMode="auto">
          <a:xfrm>
            <a:off x="6001110" y="1260364"/>
            <a:ext cx="0" cy="528997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570129D5-2D92-4818-8E85-062777A7DF11}"/>
              </a:ext>
            </a:extLst>
          </p:cNvPr>
          <p:cNvSpPr txBox="1"/>
          <p:nvPr/>
        </p:nvSpPr>
        <p:spPr>
          <a:xfrm>
            <a:off x="439524" y="961421"/>
            <a:ext cx="34974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code for DLL (1/4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62269CF-AE05-4A65-8C4F-035D283CBBE9}"/>
              </a:ext>
            </a:extLst>
          </p:cNvPr>
          <p:cNvSpPr txBox="1"/>
          <p:nvPr/>
        </p:nvSpPr>
        <p:spPr>
          <a:xfrm>
            <a:off x="6599024" y="961421"/>
            <a:ext cx="34974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code for DLL (2/4)</a:t>
            </a:r>
          </a:p>
        </p:txBody>
      </p:sp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4A59D5CF-C0B2-4EE3-8492-D5A0C495AB53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27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F83DE1AE-352B-4866-A39F-73B6C96810A8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 code for DLL</a:t>
            </a:r>
          </a:p>
        </p:txBody>
      </p:sp>
    </p:spTree>
    <p:extLst>
      <p:ext uri="{BB962C8B-B14F-4D97-AF65-F5344CB8AC3E}">
        <p14:creationId xmlns:p14="http://schemas.microsoft.com/office/powerpoint/2010/main" val="3425443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374F3FEF-FCB2-4934-BBDB-79B1CB2B8EE0}"/>
              </a:ext>
            </a:extLst>
          </p:cNvPr>
          <p:cNvSpPr txBox="1"/>
          <p:nvPr/>
        </p:nvSpPr>
        <p:spPr>
          <a:xfrm>
            <a:off x="439524" y="961421"/>
            <a:ext cx="34974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code for DLL (3/4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14EB8F6-9AFB-4F32-B601-5FE6444171AF}"/>
              </a:ext>
            </a:extLst>
          </p:cNvPr>
          <p:cNvSpPr txBox="1"/>
          <p:nvPr/>
        </p:nvSpPr>
        <p:spPr>
          <a:xfrm>
            <a:off x="6599024" y="961421"/>
            <a:ext cx="34974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code for DLL (4/4)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F520F252-430D-46E7-BF0B-9D79BA1C74A5}"/>
              </a:ext>
            </a:extLst>
          </p:cNvPr>
          <p:cNvCxnSpPr/>
          <p:nvPr/>
        </p:nvCxnSpPr>
        <p:spPr bwMode="auto">
          <a:xfrm>
            <a:off x="6096000" y="1268991"/>
            <a:ext cx="0" cy="528997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AAF9633C-EB95-444B-85F9-E91E32E84175}"/>
              </a:ext>
            </a:extLst>
          </p:cNvPr>
          <p:cNvSpPr txBox="1"/>
          <p:nvPr/>
        </p:nvSpPr>
        <p:spPr>
          <a:xfrm>
            <a:off x="171450" y="1559486"/>
            <a:ext cx="5632449" cy="4893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-------------SAMPLING AND INTERRUPT-------------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fsamling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50e+3;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Nyquist sampling 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fsampling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 &gt;= 2*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Fswitching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Ts = 1 /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fsamling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nterruptCntMax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1 / (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fsamling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+ 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del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nterruptCn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++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nterruptCn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&gt;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nterruptCntMax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interrupt = 1;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nterruptCn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0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interrupt = 0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(interrupt)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--------outer loop, Vdc control-----------------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V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V_ref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- Vdc;</a:t>
            </a:r>
          </a:p>
          <a:p>
            <a:r>
              <a:rPr lang="es-E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_sumV</a:t>
            </a:r>
            <a:r>
              <a:rPr lang="es-ES" sz="1200" dirty="0">
                <a:solidFill>
                  <a:srgbClr val="000000"/>
                </a:solidFill>
                <a:latin typeface="Consolas" panose="020B0609020204030204" pitchFamily="49" charset="0"/>
              </a:rPr>
              <a:t> += </a:t>
            </a:r>
            <a:r>
              <a:rPr lang="es-E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V</a:t>
            </a:r>
            <a:r>
              <a:rPr lang="es-ES" sz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nb-NO" sz="1200" dirty="0">
                <a:solidFill>
                  <a:srgbClr val="000000"/>
                </a:solidFill>
                <a:latin typeface="Consolas" panose="020B0609020204030204" pitchFamily="49" charset="0"/>
              </a:rPr>
              <a:t>id_ref = Kp_V * pi_errord + Ki_V * pi_error_sumV * Ts;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------PI CONTROLLER Inner-loop-----------------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----------d - control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d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ref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- id;</a:t>
            </a:r>
          </a:p>
          <a:p>
            <a:r>
              <a:rPr lang="es-E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_sumd</a:t>
            </a:r>
            <a:r>
              <a:rPr lang="es-ES" sz="1200" dirty="0">
                <a:solidFill>
                  <a:srgbClr val="000000"/>
                </a:solidFill>
                <a:latin typeface="Consolas" panose="020B0609020204030204" pitchFamily="49" charset="0"/>
              </a:rPr>
              <a:t> += </a:t>
            </a:r>
            <a:r>
              <a:rPr lang="es-E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d</a:t>
            </a:r>
            <a:r>
              <a:rPr lang="es-ES" sz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Kp_I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*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d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+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Ki_I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*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_sumd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* Ts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&gt; 1)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1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&lt;-1.0)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-1.0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 sz="12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4EE308A-FEB5-47F6-9087-514BB1C623A3}"/>
              </a:ext>
            </a:extLst>
          </p:cNvPr>
          <p:cNvSpPr txBox="1"/>
          <p:nvPr/>
        </p:nvSpPr>
        <p:spPr>
          <a:xfrm>
            <a:off x="6388102" y="1559487"/>
            <a:ext cx="5346697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---q - control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q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0.0 -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 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iq_ref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 = 0 for PFC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s-E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_sumq</a:t>
            </a:r>
            <a:r>
              <a:rPr lang="es-ES" sz="1200" dirty="0">
                <a:solidFill>
                  <a:srgbClr val="000000"/>
                </a:solidFill>
                <a:latin typeface="Consolas" panose="020B0609020204030204" pitchFamily="49" charset="0"/>
              </a:rPr>
              <a:t> += </a:t>
            </a:r>
            <a:r>
              <a:rPr lang="es-E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pi_errorq</a:t>
            </a:r>
            <a:r>
              <a:rPr lang="es-ES" sz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it-IT" sz="1200" dirty="0">
                <a:solidFill>
                  <a:srgbClr val="000000"/>
                </a:solidFill>
                <a:latin typeface="Consolas" panose="020B0609020204030204" pitchFamily="49" charset="0"/>
              </a:rPr>
              <a:t>iq_ctrl = Kp_I * pi_errorq + Ki_I * pi_error_sumq * Ts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&gt; 1.0)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1.0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&lt; -1)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-1;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----------- end of loop--------------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----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dq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 to </a:t>
            </a:r>
            <a:r>
              <a:rPr lang="en-US" sz="1200" dirty="0" err="1">
                <a:solidFill>
                  <a:srgbClr val="008000"/>
                </a:solidFill>
                <a:latin typeface="Consolas" panose="020B0609020204030204" pitchFamily="49" charset="0"/>
              </a:rPr>
              <a:t>abc</a:t>
            </a:r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 for 3Phase - SPWM ---------------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it-IT" sz="1200" dirty="0">
                <a:solidFill>
                  <a:srgbClr val="000000"/>
                </a:solidFill>
                <a:latin typeface="Consolas" panose="020B0609020204030204" pitchFamily="49" charset="0"/>
              </a:rPr>
              <a:t>ma = id_ctrl * cos(theta) + iq_ctrl * sin(theta) + io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mb 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* cos(theta - 2 * </a:t>
            </a:r>
            <a:r>
              <a:rPr lang="en-US" sz="1200" dirty="0">
                <a:solidFill>
                  <a:srgbClr val="6F008A"/>
                </a:solidFill>
                <a:latin typeface="Consolas" panose="020B0609020204030204" pitchFamily="49" charset="0"/>
              </a:rPr>
              <a:t>PI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/ 3) +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* sin(theta - 2 * </a:t>
            </a:r>
            <a:r>
              <a:rPr lang="en-US" sz="1200" dirty="0">
                <a:solidFill>
                  <a:srgbClr val="6F008A"/>
                </a:solidFill>
                <a:latin typeface="Consolas" panose="020B0609020204030204" pitchFamily="49" charset="0"/>
              </a:rPr>
              <a:t>PI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/ 3) + io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mc =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d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* cos(theta + 2 * </a:t>
            </a:r>
            <a:r>
              <a:rPr lang="en-US" sz="1200" dirty="0">
                <a:solidFill>
                  <a:srgbClr val="6F008A"/>
                </a:solidFill>
                <a:latin typeface="Consolas" panose="020B0609020204030204" pitchFamily="49" charset="0"/>
              </a:rPr>
              <a:t>PI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/ 3) + </a:t>
            </a:r>
            <a:r>
              <a:rPr lang="en-US" sz="1200" dirty="0" err="1">
                <a:solidFill>
                  <a:srgbClr val="000000"/>
                </a:solidFill>
                <a:latin typeface="Consolas" panose="020B0609020204030204" pitchFamily="49" charset="0"/>
              </a:rPr>
              <a:t>iq_ctrl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* sin(theta + 2 * </a:t>
            </a:r>
            <a:r>
              <a:rPr lang="en-US" sz="1200" dirty="0">
                <a:solidFill>
                  <a:srgbClr val="6F008A"/>
                </a:solidFill>
                <a:latin typeface="Consolas" panose="020B0609020204030204" pitchFamily="49" charset="0"/>
              </a:rPr>
              <a:t>PI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 / 3) + io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 panose="020B0609020204030204" pitchFamily="49" charset="0"/>
              </a:rPr>
              <a:t>//-------------------------Output definition--------------</a:t>
            </a:r>
            <a:endParaRPr lang="en-US" sz="12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ou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[0] = ma;</a:t>
            </a:r>
          </a:p>
          <a:p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ou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[1] = mb;</a:t>
            </a:r>
          </a:p>
          <a:p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</a:rPr>
              <a:t>out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[2] = mc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A5646349-8898-41D8-AC3D-1A53F15431A7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28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5541ED63-86A0-4458-BBB2-BF2D6AD5931F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 code for DLL</a:t>
            </a:r>
          </a:p>
        </p:txBody>
      </p:sp>
    </p:spTree>
    <p:extLst>
      <p:ext uri="{BB962C8B-B14F-4D97-AF65-F5344CB8AC3E}">
        <p14:creationId xmlns:p14="http://schemas.microsoft.com/office/powerpoint/2010/main" val="37922626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AEB1E9AC-5769-4216-9E27-AB3AF9CF48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450" y="1050338"/>
            <a:ext cx="11749100" cy="5490161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89A8C28-3962-4A3C-8980-E104D103A8FA}"/>
              </a:ext>
            </a:extLst>
          </p:cNvPr>
          <p:cNvSpPr txBox="1"/>
          <p:nvPr/>
        </p:nvSpPr>
        <p:spPr>
          <a:xfrm>
            <a:off x="4076700" y="1352034"/>
            <a:ext cx="314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fter passing the LCL filter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2D3833-E3A7-4FCF-AF8C-0FC3CFC462B1}"/>
              </a:ext>
            </a:extLst>
          </p:cNvPr>
          <p:cNvSpPr txBox="1"/>
          <p:nvPr/>
        </p:nvSpPr>
        <p:spPr>
          <a:xfrm>
            <a:off x="4076700" y="3862094"/>
            <a:ext cx="314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fore passing the LCL filter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4DBCD6A4-5255-4853-B91C-C1939DD3A750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29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2633C4C1-FACA-45E3-93F5-9775EDCD7FE8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 results - Inverter</a:t>
            </a:r>
          </a:p>
        </p:txBody>
      </p:sp>
    </p:spTree>
    <p:extLst>
      <p:ext uri="{BB962C8B-B14F-4D97-AF65-F5344CB8AC3E}">
        <p14:creationId xmlns:p14="http://schemas.microsoft.com/office/powerpoint/2010/main" val="41004577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3804BD-BFF6-4780-B88F-A99308781C38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w to do C programming in PSIM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5A6F9BE-9BAE-40C0-A432-6A56FADDD5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21702"/>
              </p:ext>
            </p:extLst>
          </p:nvPr>
        </p:nvGraphicFramePr>
        <p:xfrm>
          <a:off x="495300" y="948531"/>
          <a:ext cx="6513513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96054" imgH="7067386" progId="Visio.Drawing.15">
                  <p:embed/>
                </p:oleObj>
              </mc:Choice>
              <mc:Fallback>
                <p:oleObj name="Visio" r:id="rId2" imgW="8496054" imgH="7067386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7928A1A-BFC7-4CC9-829C-31569DCA19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5300" y="948531"/>
                        <a:ext cx="6513513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4B8C0B0E-9F92-48A6-86E4-A94DD9D38C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5286" y="3132931"/>
            <a:ext cx="4191414" cy="372506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04A8910-60A1-43F1-AAA8-AF1E6BAE300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68733" y="1008444"/>
            <a:ext cx="4191413" cy="19221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918DDCC1-D1D9-463D-A0C3-9AF847FC84D8}"/>
              </a:ext>
            </a:extLst>
          </p:cNvPr>
          <p:cNvCxnSpPr/>
          <p:nvPr/>
        </p:nvCxnSpPr>
        <p:spPr bwMode="auto">
          <a:xfrm flipV="1">
            <a:off x="6337300" y="2438400"/>
            <a:ext cx="1167986" cy="170180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D84C1869-CEA6-426F-9F39-D37245553C17}"/>
              </a:ext>
            </a:extLst>
          </p:cNvPr>
          <p:cNvCxnSpPr>
            <a:cxnSpLocks/>
            <a:endCxn id="4" idx="1"/>
          </p:cNvCxnSpPr>
          <p:nvPr/>
        </p:nvCxnSpPr>
        <p:spPr bwMode="auto">
          <a:xfrm flipV="1">
            <a:off x="6324393" y="4995466"/>
            <a:ext cx="1180893" cy="757634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23938643-35E6-4AF3-83EE-B4D163B3DC11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3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7007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2174EB0E-4E1C-424A-A844-F7BC499359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18" y="921832"/>
            <a:ext cx="11940363" cy="553563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B69E6411-7313-4924-9D7D-784B565BAFD1}"/>
              </a:ext>
            </a:extLst>
          </p:cNvPr>
          <p:cNvSpPr txBox="1"/>
          <p:nvPr/>
        </p:nvSpPr>
        <p:spPr>
          <a:xfrm>
            <a:off x="876300" y="3829420"/>
            <a:ext cx="314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link</a:t>
            </a:r>
            <a:r>
              <a:rPr 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ut</a:t>
            </a:r>
            <a:r>
              <a:rPr 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BEBB4BF-C4FB-45DE-9467-AD5CA68E3A85}"/>
              </a:ext>
            </a:extLst>
          </p:cNvPr>
          <p:cNvSpPr txBox="1"/>
          <p:nvPr/>
        </p:nvSpPr>
        <p:spPr>
          <a:xfrm>
            <a:off x="1057456" y="5057177"/>
            <a:ext cx="314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Power (40kW)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323B1A71-BD0B-41C8-AC08-FCAC5D1B372F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30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F183F984-1F64-486C-A4BE-375261C0F949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 results - Inverter</a:t>
            </a:r>
          </a:p>
        </p:txBody>
      </p:sp>
    </p:spTree>
    <p:extLst>
      <p:ext uri="{BB962C8B-B14F-4D97-AF65-F5344CB8AC3E}">
        <p14:creationId xmlns:p14="http://schemas.microsoft.com/office/powerpoint/2010/main" val="22522454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E7B22D1-5723-4F9C-81DE-66CA39644F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41400"/>
            <a:ext cx="12192000" cy="56896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5BCFDB-6BF9-4969-AC6A-8CAB1EF5C0B2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31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1786D45B-512B-485E-889D-DBDE5A0E2E38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 results - Inverter</a:t>
            </a:r>
          </a:p>
        </p:txBody>
      </p:sp>
    </p:spTree>
    <p:extLst>
      <p:ext uri="{BB962C8B-B14F-4D97-AF65-F5344CB8AC3E}">
        <p14:creationId xmlns:p14="http://schemas.microsoft.com/office/powerpoint/2010/main" val="27839915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77D341B2-4295-492F-A61E-0E79248030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479" y="1686128"/>
            <a:ext cx="11683042" cy="4996312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94E69DD0-87C5-4133-BFF2-1555F85C7CAE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 results - Inverte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F4AF94-3A3F-46C7-AA64-3BBC55FD7BB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285"/>
          <a:stretch/>
        </p:blipFill>
        <p:spPr>
          <a:xfrm>
            <a:off x="6754603" y="1358851"/>
            <a:ext cx="2709153" cy="955813"/>
          </a:xfrm>
          <a:prstGeom prst="rect">
            <a:avLst/>
          </a:prstGeom>
        </p:spPr>
      </p:pic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5474A7CF-F948-4D16-964D-48FFD75F519E}"/>
              </a:ext>
            </a:extLst>
          </p:cNvPr>
          <p:cNvCxnSpPr>
            <a:cxnSpLocks/>
          </p:cNvCxnSpPr>
          <p:nvPr/>
        </p:nvCxnSpPr>
        <p:spPr bwMode="auto">
          <a:xfrm>
            <a:off x="6754603" y="1534829"/>
            <a:ext cx="724499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6" name="Group 5">
            <a:extLst>
              <a:ext uri="{FF2B5EF4-FFF2-40B4-BE49-F238E27FC236}">
                <a16:creationId xmlns:a16="http://schemas.microsoft.com/office/drawing/2014/main" id="{C147DE9A-349D-469F-AC07-287808EF18C8}"/>
              </a:ext>
            </a:extLst>
          </p:cNvPr>
          <p:cNvGrpSpPr/>
          <p:nvPr/>
        </p:nvGrpSpPr>
        <p:grpSpPr>
          <a:xfrm>
            <a:off x="2371084" y="988197"/>
            <a:ext cx="3055392" cy="1395863"/>
            <a:chOff x="6649963" y="4650367"/>
            <a:chExt cx="2486025" cy="1083693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5990533A-85CD-4530-9B09-265BB682F1B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b="54852"/>
            <a:stretch/>
          </p:blipFill>
          <p:spPr>
            <a:xfrm>
              <a:off x="6649963" y="4650367"/>
              <a:ext cx="2486025" cy="1083693"/>
            </a:xfrm>
            <a:prstGeom prst="rect">
              <a:avLst/>
            </a:prstGeom>
          </p:spPr>
        </p:pic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B18DF702-F2B1-4C57-B176-7D0B5B5F17C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649963" y="4874758"/>
              <a:ext cx="685519" cy="0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3427470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47471C-F15A-4CA0-BD8B-02FD2984ADA1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ison of C block and DLL block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0E5139D-2DEF-4E1C-B170-370D786ACEC7}"/>
              </a:ext>
            </a:extLst>
          </p:cNvPr>
          <p:cNvSpPr txBox="1"/>
          <p:nvPr/>
        </p:nvSpPr>
        <p:spPr>
          <a:xfrm>
            <a:off x="990600" y="1300139"/>
            <a:ext cx="7429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/>
                </a:solidFill>
              </a:rPr>
              <a:t>We can do C programming by using C Block and DLL Block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328C4D5-E4D5-45C0-85B4-0D9BB737E6E0}"/>
              </a:ext>
            </a:extLst>
          </p:cNvPr>
          <p:cNvSpPr txBox="1"/>
          <p:nvPr/>
        </p:nvSpPr>
        <p:spPr>
          <a:xfrm>
            <a:off x="990600" y="4388219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/>
                </a:solidFill>
              </a:rPr>
              <a:t>In the system including many PI controller and algorithm, DLL Block is more effective than C Block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25974055-C456-4276-9A2A-DBA585F9CC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963160"/>
              </p:ext>
            </p:extLst>
          </p:nvPr>
        </p:nvGraphicFramePr>
        <p:xfrm>
          <a:off x="990600" y="1992637"/>
          <a:ext cx="10122877" cy="19520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1585">
                  <a:extLst>
                    <a:ext uri="{9D8B030D-6E8A-4147-A177-3AD203B41FA5}">
                      <a16:colId xmlns:a16="http://schemas.microsoft.com/office/drawing/2014/main" val="4260806138"/>
                    </a:ext>
                  </a:extLst>
                </a:gridCol>
                <a:gridCol w="4091353">
                  <a:extLst>
                    <a:ext uri="{9D8B030D-6E8A-4147-A177-3AD203B41FA5}">
                      <a16:colId xmlns:a16="http://schemas.microsoft.com/office/drawing/2014/main" val="2885771013"/>
                    </a:ext>
                  </a:extLst>
                </a:gridCol>
                <a:gridCol w="4489939">
                  <a:extLst>
                    <a:ext uri="{9D8B030D-6E8A-4147-A177-3AD203B41FA5}">
                      <a16:colId xmlns:a16="http://schemas.microsoft.com/office/drawing/2014/main" val="703611640"/>
                    </a:ext>
                  </a:extLst>
                </a:gridCol>
              </a:tblGrid>
              <a:tr h="44656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 Blo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LL Bloc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6334615"/>
                  </a:ext>
                </a:extLst>
              </a:tr>
              <a:tr h="752738">
                <a:tc>
                  <a:txBody>
                    <a:bodyPr/>
                    <a:lstStyle/>
                    <a:p>
                      <a:r>
                        <a:rPr lang="en-US" b="1" dirty="0"/>
                        <a:t>Advantag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asy to use C programm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hort simulation time (about 60% of C   Block’s simulation time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054969"/>
                  </a:ext>
                </a:extLst>
              </a:tr>
              <a:tr h="752738">
                <a:tc>
                  <a:txBody>
                    <a:bodyPr/>
                    <a:lstStyle/>
                    <a:p>
                      <a:r>
                        <a:rPr lang="en-US" b="1" dirty="0"/>
                        <a:t>Weakn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Long simulation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mplex to use C programming </a:t>
                      </a:r>
                    </a:p>
                    <a:p>
                      <a:r>
                        <a:rPr lang="en-US" dirty="0"/>
                        <a:t>(need other program like Visual studio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2698716"/>
                  </a:ext>
                </a:extLst>
              </a:tr>
            </a:tbl>
          </a:graphicData>
        </a:graphic>
      </p:graphicFrame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840ACD56-3DFD-45C0-9719-FECA5DB50E83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4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8238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A690A418-4B44-4A33-8A2E-15A24B28CC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2677" y="3813907"/>
            <a:ext cx="2869223" cy="2869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52386A72-3161-4864-84BD-F66328321585}"/>
              </a:ext>
            </a:extLst>
          </p:cNvPr>
          <p:cNvSpPr/>
          <p:nvPr/>
        </p:nvSpPr>
        <p:spPr bwMode="auto">
          <a:xfrm>
            <a:off x="3641969" y="2086218"/>
            <a:ext cx="4704862" cy="299720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6">
                <a:lumMod val="50000"/>
              </a:schemeClr>
            </a:solidFill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</a:pPr>
            <a:r>
              <a:rPr lang="en-US" sz="3200" b="1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lkthrough to use method of DLL with </a:t>
            </a:r>
          </a:p>
          <a:p>
            <a:pPr algn="ctr">
              <a:lnSpc>
                <a:spcPct val="150000"/>
              </a:lnSpc>
            </a:pPr>
            <a:r>
              <a:rPr lang="en-US" sz="3200" b="1" kern="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sual Studio 2019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EAD9128E-B474-4BC5-B5C6-AC535BB20BFA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lkthrough to use method of DLL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DBC62141-876B-4093-AA6E-92B4A4D22B84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5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265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5B9D68-F5F3-4194-9A04-5490B7225C25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lkthrough to use method of DLL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24F6AC2-38FB-4B7B-BD44-BF6870C14A04}"/>
              </a:ext>
            </a:extLst>
          </p:cNvPr>
          <p:cNvSpPr txBox="1"/>
          <p:nvPr/>
        </p:nvSpPr>
        <p:spPr>
          <a:xfrm>
            <a:off x="1675868" y="1820400"/>
            <a:ext cx="929838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800" b="1" dirty="0">
                <a:solidFill>
                  <a:schemeClr val="bg2"/>
                </a:solidFill>
              </a:rPr>
              <a:t>Step 1.</a:t>
            </a:r>
            <a:r>
              <a:rPr lang="en-US" sz="2800" dirty="0">
                <a:solidFill>
                  <a:schemeClr val="bg2"/>
                </a:solidFill>
              </a:rPr>
              <a:t> Create a new DLL project file</a:t>
            </a:r>
          </a:p>
          <a:p>
            <a:pPr marL="285750" indent="-285750">
              <a:buFontTx/>
              <a:buChar char="-"/>
            </a:pPr>
            <a:r>
              <a:rPr lang="en-US" sz="2800" b="1" dirty="0">
                <a:solidFill>
                  <a:schemeClr val="bg2"/>
                </a:solidFill>
              </a:rPr>
              <a:t>Step 2.</a:t>
            </a:r>
            <a:r>
              <a:rPr lang="en-US" sz="2800" dirty="0">
                <a:solidFill>
                  <a:schemeClr val="bg2"/>
                </a:solidFill>
              </a:rPr>
              <a:t> Make source code</a:t>
            </a:r>
          </a:p>
          <a:p>
            <a:pPr marL="285750" indent="-285750">
              <a:buFontTx/>
              <a:buChar char="-"/>
            </a:pPr>
            <a:r>
              <a:rPr lang="en-US" sz="2800" b="1" dirty="0">
                <a:solidFill>
                  <a:schemeClr val="bg2"/>
                </a:solidFill>
              </a:rPr>
              <a:t>Step 3.</a:t>
            </a:r>
            <a:r>
              <a:rPr lang="en-US" sz="2800" dirty="0">
                <a:solidFill>
                  <a:schemeClr val="bg2"/>
                </a:solidFill>
              </a:rPr>
              <a:t> After compile and build, check if the DLL file is generated</a:t>
            </a:r>
          </a:p>
          <a:p>
            <a:pPr marL="285750" indent="-285750">
              <a:buFontTx/>
              <a:buChar char="-"/>
            </a:pPr>
            <a:r>
              <a:rPr lang="en-US" sz="2800" b="1" dirty="0">
                <a:solidFill>
                  <a:schemeClr val="bg2"/>
                </a:solidFill>
              </a:rPr>
              <a:t>Step 4.</a:t>
            </a:r>
            <a:r>
              <a:rPr lang="en-US" sz="2800" dirty="0">
                <a:solidFill>
                  <a:schemeClr val="bg2"/>
                </a:solidFill>
              </a:rPr>
              <a:t> Save PSIM file in the path where contain the DLL file</a:t>
            </a:r>
          </a:p>
          <a:p>
            <a:pPr marL="285750" indent="-285750">
              <a:buFontTx/>
              <a:buChar char="-"/>
            </a:pPr>
            <a:r>
              <a:rPr lang="en-US" sz="2800" b="1" dirty="0">
                <a:solidFill>
                  <a:schemeClr val="bg2"/>
                </a:solidFill>
              </a:rPr>
              <a:t>Step 5.</a:t>
            </a:r>
            <a:r>
              <a:rPr lang="en-US" sz="2800" dirty="0">
                <a:solidFill>
                  <a:schemeClr val="bg2"/>
                </a:solidFill>
              </a:rPr>
              <a:t> Enter to the File Name with DLL file name that we have created earlier.</a:t>
            </a: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AA21FC4E-4CAB-444A-850A-56C65A190601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6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5858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C440E2-23AE-41D4-9DD2-F328220147AA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method of DLL (</a:t>
            </a:r>
            <a:r>
              <a:rPr lang="en-US" kern="0" dirty="0" err="1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requistes</a:t>
            </a: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E1EDD97-AA62-4EDE-9B52-5EF54AAFCC78}"/>
              </a:ext>
            </a:extLst>
          </p:cNvPr>
          <p:cNvSpPr txBox="1"/>
          <p:nvPr/>
        </p:nvSpPr>
        <p:spPr>
          <a:xfrm>
            <a:off x="1100507" y="1307328"/>
            <a:ext cx="999098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000" dirty="0">
                <a:solidFill>
                  <a:schemeClr val="bg2"/>
                </a:solidFill>
              </a:rPr>
              <a:t>A computer that runs Microsoft Windows 7 or later versions.</a:t>
            </a:r>
          </a:p>
          <a:p>
            <a:pPr marL="285750" indent="-285750">
              <a:buFontTx/>
              <a:buChar char="-"/>
            </a:pPr>
            <a:r>
              <a:rPr lang="en-US" sz="2000" dirty="0">
                <a:solidFill>
                  <a:schemeClr val="bg2"/>
                </a:solidFill>
              </a:rPr>
              <a:t>Make sure that the Desktop development with C++ workload is checked. Don’t    worry if you didn't install this workload when you installed Visual Studio. You can run the </a:t>
            </a:r>
            <a:r>
              <a:rPr lang="en-US" sz="2000" b="1" dirty="0">
                <a:solidFill>
                  <a:schemeClr val="bg2"/>
                </a:solidFill>
              </a:rPr>
              <a:t>Visual Studio Installer</a:t>
            </a:r>
            <a:r>
              <a:rPr lang="en-US" sz="2000" dirty="0">
                <a:solidFill>
                  <a:schemeClr val="bg2"/>
                </a:solidFill>
              </a:rPr>
              <a:t> again, click to </a:t>
            </a:r>
            <a:r>
              <a:rPr lang="en-US" sz="2000" b="1" dirty="0">
                <a:solidFill>
                  <a:schemeClr val="bg2"/>
                </a:solidFill>
              </a:rPr>
              <a:t>Modify Button </a:t>
            </a:r>
            <a:r>
              <a:rPr lang="en-US" sz="2000" dirty="0">
                <a:solidFill>
                  <a:schemeClr val="bg2"/>
                </a:solidFill>
              </a:rPr>
              <a:t>and install it now. 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7550733-FF24-4AAF-BDC7-658E9D7C08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857" y="2630766"/>
            <a:ext cx="5524285" cy="159646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8A9D2E3-50E6-4926-908E-07ACA69C16BE}"/>
              </a:ext>
            </a:extLst>
          </p:cNvPr>
          <p:cNvSpPr txBox="1"/>
          <p:nvPr/>
        </p:nvSpPr>
        <p:spPr>
          <a:xfrm>
            <a:off x="1100507" y="4227234"/>
            <a:ext cx="931764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000" dirty="0">
                <a:solidFill>
                  <a:schemeClr val="bg2"/>
                </a:solidFill>
              </a:rPr>
              <a:t>An understanding of enough of the fundamentals of the C/C++ language to follow along.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8A0F3FE0-5527-485E-BBDF-8F4B7D2D7643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7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19736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F6E7370-84EF-4A95-A1DB-4B7AA22DBD27}"/>
              </a:ext>
            </a:extLst>
          </p:cNvPr>
          <p:cNvSpPr txBox="1"/>
          <p:nvPr/>
        </p:nvSpPr>
        <p:spPr>
          <a:xfrm>
            <a:off x="951511" y="953782"/>
            <a:ext cx="9298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2"/>
                </a:solidFill>
              </a:rPr>
              <a:t>Step 1. Create a new DLL project fi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A0BC201-898C-4B28-9C15-A1ED0EF67B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515" y="1508166"/>
            <a:ext cx="7123305" cy="439605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DCF8977-6ADC-4BC5-B7DF-24A413AEC99C}"/>
              </a:ext>
            </a:extLst>
          </p:cNvPr>
          <p:cNvSpPr txBox="1"/>
          <p:nvPr/>
        </p:nvSpPr>
        <p:spPr>
          <a:xfrm>
            <a:off x="7745323" y="1170988"/>
            <a:ext cx="416562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/>
                </a:solidFill>
              </a:rPr>
              <a:t>- Set </a:t>
            </a:r>
            <a:r>
              <a:rPr lang="en-US" b="1" dirty="0">
                <a:solidFill>
                  <a:schemeClr val="bg2"/>
                </a:solidFill>
              </a:rPr>
              <a:t>Language</a:t>
            </a:r>
            <a:r>
              <a:rPr lang="en-US" dirty="0">
                <a:solidFill>
                  <a:schemeClr val="bg2"/>
                </a:solidFill>
              </a:rPr>
              <a:t> to C++, set </a:t>
            </a:r>
            <a:r>
              <a:rPr lang="en-US" b="1" dirty="0">
                <a:solidFill>
                  <a:schemeClr val="bg2"/>
                </a:solidFill>
              </a:rPr>
              <a:t>Platform</a:t>
            </a:r>
            <a:r>
              <a:rPr lang="en-US" dirty="0">
                <a:solidFill>
                  <a:schemeClr val="bg2"/>
                </a:solidFill>
              </a:rPr>
              <a:t> to Windows, and set </a:t>
            </a:r>
            <a:r>
              <a:rPr lang="en-US" b="1" dirty="0">
                <a:solidFill>
                  <a:schemeClr val="bg2"/>
                </a:solidFill>
              </a:rPr>
              <a:t>Project </a:t>
            </a:r>
            <a:r>
              <a:rPr lang="en-US" dirty="0">
                <a:solidFill>
                  <a:schemeClr val="bg2"/>
                </a:solidFill>
              </a:rPr>
              <a:t>type to Library.</a:t>
            </a:r>
          </a:p>
          <a:p>
            <a:r>
              <a:rPr lang="en-US" dirty="0">
                <a:solidFill>
                  <a:schemeClr val="bg2"/>
                </a:solidFill>
              </a:rPr>
              <a:t>- Select </a:t>
            </a:r>
            <a:r>
              <a:rPr lang="en-US" b="1" dirty="0">
                <a:solidFill>
                  <a:schemeClr val="bg2"/>
                </a:solidFill>
              </a:rPr>
              <a:t>Dynamic-link Library</a:t>
            </a:r>
            <a:r>
              <a:rPr lang="en-US" dirty="0">
                <a:solidFill>
                  <a:schemeClr val="bg2"/>
                </a:solidFill>
              </a:rPr>
              <a:t> (DLL),  and then choose Next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0C3500-8097-468E-A906-2E9565F07E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5440" y="2833368"/>
            <a:ext cx="5363964" cy="37500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D9839551-89B6-4C9C-8634-83F51F810EB0}"/>
              </a:ext>
            </a:extLst>
          </p:cNvPr>
          <p:cNvCxnSpPr>
            <a:cxnSpLocks/>
          </p:cNvCxnSpPr>
          <p:nvPr/>
        </p:nvCxnSpPr>
        <p:spPr bwMode="auto">
          <a:xfrm>
            <a:off x="4450950" y="1818712"/>
            <a:ext cx="1768980" cy="120584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" name="Title 1">
            <a:extLst>
              <a:ext uri="{FF2B5EF4-FFF2-40B4-BE49-F238E27FC236}">
                <a16:creationId xmlns:a16="http://schemas.microsoft.com/office/drawing/2014/main" id="{2F56165D-A49F-4CF9-A7CC-EFAD7C819A36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method of DLL(1/5)</a:t>
            </a:r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A7C4C65D-7197-4CB1-B8E8-D4B0C9273AB3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8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8439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85FB77-E130-406E-861B-C5C8AFB219B5}"/>
              </a:ext>
            </a:extLst>
          </p:cNvPr>
          <p:cNvSpPr txBox="1">
            <a:spLocks/>
          </p:cNvSpPr>
          <p:nvPr/>
        </p:nvSpPr>
        <p:spPr>
          <a:xfrm>
            <a:off x="1" y="7244"/>
            <a:ext cx="11201400" cy="761486"/>
          </a:xfrm>
          <a:prstGeom prst="rect">
            <a:avLst/>
          </a:prstGeom>
        </p:spPr>
        <p:txBody>
          <a:bodyPr/>
          <a:lstStyle>
            <a:lvl1pPr marL="1050354" indent="0" algn="l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335" b="1"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  <a:lvl2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2pPr>
            <a:lvl3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3pPr>
            <a:lvl4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4pPr>
            <a:lvl5pPr algn="ctr" defTabSz="908236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724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헤드라인M" pitchFamily="18" charset="-127"/>
                <a:ea typeface="HY헤드라인M" pitchFamily="18" charset="-127"/>
              </a:defRPr>
            </a:lvl5pPr>
            <a:lvl6pPr marL="444753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6pPr>
            <a:lvl7pPr marL="889507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7pPr>
            <a:lvl8pPr marL="1334259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8pPr>
            <a:lvl9pPr marL="1779015" algn="ctr" defTabSz="911128" rtl="0" fontAlgn="base" latinLnBrk="1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굴림" pitchFamily="50" charset="-127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kern="0" dirty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method of DLL(1/5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5F31FA-335B-435C-B6D7-FCF4448A822D}"/>
              </a:ext>
            </a:extLst>
          </p:cNvPr>
          <p:cNvSpPr txBox="1"/>
          <p:nvPr/>
        </p:nvSpPr>
        <p:spPr>
          <a:xfrm>
            <a:off x="951511" y="953782"/>
            <a:ext cx="9298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2"/>
                </a:solidFill>
              </a:rPr>
              <a:t>Step 1. Create a new DLL project fil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F4AC59B-81A8-4A85-A2A5-09410AD58A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964742"/>
              </p:ext>
            </p:extLst>
          </p:nvPr>
        </p:nvGraphicFramePr>
        <p:xfrm>
          <a:off x="276226" y="1866900"/>
          <a:ext cx="5324475" cy="371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10600" imgH="6000750" progId="Visio.Drawing.15">
                  <p:embed/>
                </p:oleObj>
              </mc:Choice>
              <mc:Fallback>
                <p:oleObj name="Visio" r:id="rId2" imgW="8610600" imgH="600075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D6E502C-FABC-4476-BDCF-ECEEE96F058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6226" y="1866900"/>
                        <a:ext cx="5324475" cy="3711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5314B50-19CA-45F9-84F0-9B3160FA90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480159"/>
              </p:ext>
            </p:extLst>
          </p:nvPr>
        </p:nvGraphicFramePr>
        <p:xfrm>
          <a:off x="5699125" y="1863725"/>
          <a:ext cx="6426200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839200" imgH="5867236" progId="Visio.Drawing.15">
                  <p:embed/>
                </p:oleObj>
              </mc:Choice>
              <mc:Fallback>
                <p:oleObj name="Visio" r:id="rId4" imgW="8839200" imgH="586723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20517CE-73F9-405B-9004-457B923F400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99125" y="1863725"/>
                        <a:ext cx="6426200" cy="4264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C83DF852-0BF7-495F-A74D-644841CAA424}"/>
              </a:ext>
            </a:extLst>
          </p:cNvPr>
          <p:cNvSpPr txBox="1">
            <a:spLocks/>
          </p:cNvSpPr>
          <p:nvPr/>
        </p:nvSpPr>
        <p:spPr>
          <a:xfrm>
            <a:off x="10930471" y="112756"/>
            <a:ext cx="977467" cy="463378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F92522D6-AEDC-4165-8A32-DF9C0B156B9F}" type="slidenum">
              <a:rPr lang="en-US" altLang="ko-KR" sz="1362" smtClean="0">
                <a:solidFill>
                  <a:schemeClr val="bg2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pPr algn="r">
                <a:spcBef>
                  <a:spcPct val="0"/>
                </a:spcBef>
                <a:defRPr/>
              </a:pPr>
              <a:t>9</a:t>
            </a:fld>
            <a:endParaRPr lang="en-US" altLang="ko-KR" sz="1362" dirty="0">
              <a:solidFill>
                <a:schemeClr val="bg2">
                  <a:lumMod val="95000"/>
                  <a:lumOff val="5000"/>
                </a:schemeClr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6256891"/>
      </p:ext>
    </p:extLst>
  </p:cSld>
  <p:clrMapOvr>
    <a:masterClrMapping/>
  </p:clrMapOvr>
</p:sld>
</file>

<file path=ppt/theme/theme1.xml><?xml version="1.0" encoding="utf-8"?>
<a:theme xmlns:a="http://schemas.openxmlformats.org/drawingml/2006/main" name="4_Default Design">
  <a:themeElements>
    <a:clrScheme name="Default Design 2">
      <a:dk1>
        <a:srgbClr val="000000"/>
      </a:dk1>
      <a:lt1>
        <a:srgbClr val="FFFFFF"/>
      </a:lt1>
      <a:dk2>
        <a:srgbClr val="3C4F68"/>
      </a:dk2>
      <a:lt2>
        <a:srgbClr val="FFFFCC"/>
      </a:lt2>
      <a:accent1>
        <a:srgbClr val="6881A6"/>
      </a:accent1>
      <a:accent2>
        <a:srgbClr val="A8B7CC"/>
      </a:accent2>
      <a:accent3>
        <a:srgbClr val="AFB2B9"/>
      </a:accent3>
      <a:accent4>
        <a:srgbClr val="DADADA"/>
      </a:accent4>
      <a:accent5>
        <a:srgbClr val="B9C1D0"/>
      </a:accent5>
      <a:accent6>
        <a:srgbClr val="98A6B9"/>
      </a:accent6>
      <a:hlink>
        <a:srgbClr val="41556F"/>
      </a:hlink>
      <a:folHlink>
        <a:srgbClr val="99CCFF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bg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893763" rtl="0" eaLnBrk="1" fontAlgn="base" latinLnBrk="1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None/>
          <a:tabLst/>
          <a:defRPr kumimoji="1" lang="en-US" sz="1800" b="1" i="1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itchFamily="18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chemeClr val="bg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893763" rtl="0" eaLnBrk="1" fontAlgn="base" latinLnBrk="1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None/>
          <a:tabLst/>
          <a:defRPr kumimoji="1" lang="en-US" sz="1800" b="1" i="1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itchFamily="18" charset="0"/>
            <a:ea typeface="굴림" pitchFamily="50" charset="-127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2C5768"/>
        </a:dk2>
        <a:lt2>
          <a:srgbClr val="C0FAEB"/>
        </a:lt2>
        <a:accent1>
          <a:srgbClr val="6496B2"/>
        </a:accent1>
        <a:accent2>
          <a:srgbClr val="92B5C8"/>
        </a:accent2>
        <a:accent3>
          <a:srgbClr val="ACB4B9"/>
        </a:accent3>
        <a:accent4>
          <a:srgbClr val="DADADA"/>
        </a:accent4>
        <a:accent5>
          <a:srgbClr val="B8C9D5"/>
        </a:accent5>
        <a:accent6>
          <a:srgbClr val="84A4B5"/>
        </a:accent6>
        <a:hlink>
          <a:srgbClr val="406A82"/>
        </a:hlink>
        <a:folHlink>
          <a:srgbClr val="A4F0C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3C4F68"/>
        </a:dk2>
        <a:lt2>
          <a:srgbClr val="FFFFCC"/>
        </a:lt2>
        <a:accent1>
          <a:srgbClr val="6881A6"/>
        </a:accent1>
        <a:accent2>
          <a:srgbClr val="A8B7CC"/>
        </a:accent2>
        <a:accent3>
          <a:srgbClr val="AFB2B9"/>
        </a:accent3>
        <a:accent4>
          <a:srgbClr val="DADADA"/>
        </a:accent4>
        <a:accent5>
          <a:srgbClr val="B9C1D0"/>
        </a:accent5>
        <a:accent6>
          <a:srgbClr val="98A6B9"/>
        </a:accent6>
        <a:hlink>
          <a:srgbClr val="41556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480F7B"/>
        </a:dk2>
        <a:lt2>
          <a:srgbClr val="FFFFFF"/>
        </a:lt2>
        <a:accent1>
          <a:srgbClr val="5C51AB"/>
        </a:accent1>
        <a:accent2>
          <a:srgbClr val="A9A5DB"/>
        </a:accent2>
        <a:accent3>
          <a:srgbClr val="B1AABF"/>
        </a:accent3>
        <a:accent4>
          <a:srgbClr val="DADADA"/>
        </a:accent4>
        <a:accent5>
          <a:srgbClr val="B5B3D2"/>
        </a:accent5>
        <a:accent6>
          <a:srgbClr val="9995C6"/>
        </a:accent6>
        <a:hlink>
          <a:srgbClr val="533486"/>
        </a:hlink>
        <a:folHlink>
          <a:srgbClr val="EACE0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8589</TotalTime>
  <Words>2121</Words>
  <Application>Microsoft Office PowerPoint</Application>
  <PresentationFormat>Widescreen</PresentationFormat>
  <Paragraphs>298</Paragraphs>
  <Slides>3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7" baseType="lpstr">
      <vt:lpstr>굴림</vt:lpstr>
      <vt:lpstr>맑은 고딕</vt:lpstr>
      <vt:lpstr>Arial</vt:lpstr>
      <vt:lpstr>Calibri</vt:lpstr>
      <vt:lpstr>Cambria Math</vt:lpstr>
      <vt:lpstr>Consolas</vt:lpstr>
      <vt:lpstr>HY견고딕</vt:lpstr>
      <vt:lpstr>HY헤드라인M</vt:lpstr>
      <vt:lpstr>HY견명조</vt:lpstr>
      <vt:lpstr>Times New Roman</vt:lpstr>
      <vt:lpstr>Wingdings</vt:lpstr>
      <vt:lpstr>Wingdings 3</vt:lpstr>
      <vt:lpstr>4_Default Design</vt:lpstr>
      <vt:lpstr>Visio</vt:lpstr>
      <vt:lpstr>Equation</vt:lpstr>
      <vt:lpstr>PowerPoint Presentation</vt:lpstr>
      <vt:lpstr>I. Cont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EVtech</dc:title>
  <dc:creator>Hai</dc:creator>
  <cp:lastModifiedBy>Boi Jun'nie</cp:lastModifiedBy>
  <cp:revision>1928</cp:revision>
  <cp:lastPrinted>2019-09-23T12:51:07Z</cp:lastPrinted>
  <dcterms:created xsi:type="dcterms:W3CDTF">2018-04-12T12:08:17Z</dcterms:created>
  <dcterms:modified xsi:type="dcterms:W3CDTF">2021-04-06T07:09:30Z</dcterms:modified>
</cp:coreProperties>
</file>